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A1E7E6" w14:textId="77777777" w:rsidR="00351717" w:rsidRPr="00262C3B" w:rsidRDefault="00351717" w:rsidP="00351717">
      <w:pPr>
        <w:ind w:firstLine="0"/>
        <w:rPr>
          <w:szCs w:val="28"/>
          <w:lang w:val="en-US"/>
        </w:rPr>
      </w:pPr>
    </w:p>
    <w:p w14:paraId="4A4A4383" w14:textId="77777777" w:rsidR="00351717" w:rsidRPr="00262C3B" w:rsidRDefault="00351717" w:rsidP="00351717">
      <w:pPr>
        <w:pStyle w:val="affb"/>
        <w:rPr>
          <w:szCs w:val="28"/>
        </w:rPr>
      </w:pPr>
      <w:r w:rsidRPr="00262C3B">
        <w:rPr>
          <w:szCs w:val="28"/>
        </w:rPr>
        <w:t>Министерство образования Республики Беларусь</w:t>
      </w:r>
    </w:p>
    <w:p w14:paraId="1E0CD414" w14:textId="77777777" w:rsidR="00351717" w:rsidRPr="00262C3B" w:rsidRDefault="00351717" w:rsidP="00351717">
      <w:pPr>
        <w:pStyle w:val="affd"/>
        <w:spacing w:line="240" w:lineRule="auto"/>
        <w:rPr>
          <w:rFonts w:ascii="Times New Roman" w:hAnsi="Times New Roman"/>
          <w:sz w:val="28"/>
          <w:szCs w:val="28"/>
        </w:rPr>
      </w:pPr>
    </w:p>
    <w:p w14:paraId="6D30D4C9" w14:textId="77777777" w:rsidR="00351717" w:rsidRPr="00262C3B" w:rsidRDefault="00351717" w:rsidP="00351717">
      <w:pPr>
        <w:pStyle w:val="affd"/>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056014D7" w14:textId="77777777" w:rsidR="00351717" w:rsidRPr="00262C3B" w:rsidRDefault="00351717" w:rsidP="00351717">
      <w:pPr>
        <w:jc w:val="center"/>
        <w:rPr>
          <w:caps/>
          <w:szCs w:val="28"/>
        </w:rPr>
      </w:pPr>
      <w:r w:rsidRPr="00262C3B">
        <w:rPr>
          <w:caps/>
          <w:szCs w:val="28"/>
        </w:rPr>
        <w:t>БелорусскиЙ государственный университет</w:t>
      </w:r>
    </w:p>
    <w:p w14:paraId="520C2C49" w14:textId="77777777" w:rsidR="00351717" w:rsidRPr="00262C3B" w:rsidRDefault="00351717" w:rsidP="00351717">
      <w:pPr>
        <w:jc w:val="center"/>
        <w:rPr>
          <w:caps/>
          <w:szCs w:val="28"/>
        </w:rPr>
      </w:pPr>
      <w:r w:rsidRPr="00262C3B">
        <w:rPr>
          <w:caps/>
          <w:szCs w:val="28"/>
        </w:rPr>
        <w:t>информатики и радиоэлектроники</w:t>
      </w:r>
    </w:p>
    <w:p w14:paraId="380BBE7E" w14:textId="77777777" w:rsidR="00351717" w:rsidRPr="00262C3B" w:rsidRDefault="00351717" w:rsidP="00351717">
      <w:pPr>
        <w:rPr>
          <w:szCs w:val="28"/>
        </w:rPr>
      </w:pPr>
    </w:p>
    <w:p w14:paraId="3597B6AD" w14:textId="77777777" w:rsidR="00351717" w:rsidRPr="00262C3B" w:rsidRDefault="00351717" w:rsidP="00351717">
      <w:pPr>
        <w:rPr>
          <w:szCs w:val="28"/>
        </w:rPr>
      </w:pPr>
    </w:p>
    <w:p w14:paraId="1847C897" w14:textId="77777777" w:rsidR="00351717" w:rsidRPr="00262C3B" w:rsidRDefault="00351717" w:rsidP="00351717">
      <w:pPr>
        <w:rPr>
          <w:szCs w:val="28"/>
        </w:rPr>
      </w:pPr>
      <w:r w:rsidRPr="00262C3B">
        <w:rPr>
          <w:szCs w:val="28"/>
        </w:rPr>
        <w:t>Факультет компьютерных систем и сетей</w:t>
      </w:r>
    </w:p>
    <w:p w14:paraId="14E7161C" w14:textId="77777777" w:rsidR="00351717" w:rsidRPr="00262C3B" w:rsidRDefault="00351717" w:rsidP="00351717">
      <w:pPr>
        <w:rPr>
          <w:szCs w:val="28"/>
        </w:rPr>
      </w:pPr>
    </w:p>
    <w:p w14:paraId="0047EE11" w14:textId="77777777" w:rsidR="00351717" w:rsidRPr="00262C3B" w:rsidRDefault="00351717" w:rsidP="00351717">
      <w:pPr>
        <w:rPr>
          <w:szCs w:val="28"/>
        </w:rPr>
      </w:pPr>
      <w:r w:rsidRPr="00262C3B">
        <w:rPr>
          <w:szCs w:val="28"/>
        </w:rPr>
        <w:t>Кафедра  программного обеспечения информационных технологий</w:t>
      </w:r>
    </w:p>
    <w:p w14:paraId="6284B700" w14:textId="77777777" w:rsidR="00351717" w:rsidRPr="00262C3B" w:rsidRDefault="00351717" w:rsidP="00351717">
      <w:pPr>
        <w:rPr>
          <w:szCs w:val="28"/>
        </w:rPr>
      </w:pPr>
    </w:p>
    <w:p w14:paraId="186D5704" w14:textId="77777777" w:rsidR="00351717" w:rsidRPr="00262C3B" w:rsidRDefault="00351717" w:rsidP="00351717">
      <w:pPr>
        <w:rPr>
          <w:szCs w:val="28"/>
        </w:rPr>
      </w:pPr>
    </w:p>
    <w:p w14:paraId="35AFF86A" w14:textId="77777777" w:rsidR="00351717" w:rsidRPr="00262C3B" w:rsidRDefault="00351717" w:rsidP="00351717">
      <w:pPr>
        <w:rPr>
          <w:szCs w:val="28"/>
        </w:rPr>
      </w:pPr>
    </w:p>
    <w:tbl>
      <w:tblPr>
        <w:tblW w:w="0" w:type="auto"/>
        <w:tblInd w:w="5868" w:type="dxa"/>
        <w:tblLayout w:type="fixed"/>
        <w:tblLook w:val="0000" w:firstRow="0" w:lastRow="0" w:firstColumn="0" w:lastColumn="0" w:noHBand="0" w:noVBand="0"/>
      </w:tblPr>
      <w:tblGrid>
        <w:gridCol w:w="4152"/>
      </w:tblGrid>
      <w:tr w:rsidR="00351717" w:rsidRPr="00262C3B" w14:paraId="50415CB0" w14:textId="77777777" w:rsidTr="001766F7">
        <w:trPr>
          <w:trHeight w:val="575"/>
        </w:trPr>
        <w:tc>
          <w:tcPr>
            <w:tcW w:w="4152" w:type="dxa"/>
            <w:tcBorders>
              <w:bottom w:val="nil"/>
            </w:tcBorders>
          </w:tcPr>
          <w:p w14:paraId="3AD9CAAF" w14:textId="77777777" w:rsidR="00351717" w:rsidRPr="00262C3B" w:rsidRDefault="00351717" w:rsidP="001766F7">
            <w:pPr>
              <w:ind w:firstLine="0"/>
              <w:rPr>
                <w:szCs w:val="28"/>
                <w:lang w:val="en-US"/>
              </w:rPr>
            </w:pPr>
            <w:r w:rsidRPr="00262C3B">
              <w:rPr>
                <w:i/>
                <w:szCs w:val="28"/>
              </w:rPr>
              <w:t>К защите допустить</w:t>
            </w:r>
            <w:r w:rsidRPr="00262C3B">
              <w:rPr>
                <w:szCs w:val="28"/>
              </w:rPr>
              <w:t>:</w:t>
            </w:r>
          </w:p>
        </w:tc>
      </w:tr>
      <w:tr w:rsidR="00351717" w:rsidRPr="00262C3B" w14:paraId="323A7F2F" w14:textId="77777777" w:rsidTr="001766F7">
        <w:trPr>
          <w:trHeight w:val="449"/>
        </w:trPr>
        <w:tc>
          <w:tcPr>
            <w:tcW w:w="4152" w:type="dxa"/>
          </w:tcPr>
          <w:p w14:paraId="768D9FDB" w14:textId="77777777" w:rsidR="00351717" w:rsidRPr="00262C3B" w:rsidRDefault="00351717" w:rsidP="001766F7">
            <w:pPr>
              <w:ind w:left="-160" w:firstLine="0"/>
              <w:rPr>
                <w:szCs w:val="28"/>
              </w:rPr>
            </w:pPr>
            <w:r>
              <w:rPr>
                <w:szCs w:val="28"/>
              </w:rPr>
              <w:t xml:space="preserve">  Заведующая</w:t>
            </w:r>
            <w:r w:rsidRPr="00262C3B">
              <w:rPr>
                <w:szCs w:val="28"/>
              </w:rPr>
              <w:t xml:space="preserve"> кафедрой ПОИТ</w:t>
            </w:r>
          </w:p>
        </w:tc>
      </w:tr>
      <w:tr w:rsidR="00351717" w:rsidRPr="00262C3B" w14:paraId="0EAFAAE8" w14:textId="77777777" w:rsidTr="001766F7">
        <w:trPr>
          <w:trHeight w:val="535"/>
        </w:trPr>
        <w:tc>
          <w:tcPr>
            <w:tcW w:w="4152" w:type="dxa"/>
          </w:tcPr>
          <w:p w14:paraId="092DF3D6" w14:textId="77777777" w:rsidR="00351717" w:rsidRDefault="00351717" w:rsidP="001766F7">
            <w:pPr>
              <w:ind w:left="-250" w:firstLine="142"/>
              <w:rPr>
                <w:szCs w:val="28"/>
              </w:rPr>
            </w:pPr>
            <w:r>
              <w:rPr>
                <w:szCs w:val="28"/>
              </w:rPr>
              <w:t>____________Н</w:t>
            </w:r>
            <w:r w:rsidRPr="00262C3B">
              <w:rPr>
                <w:szCs w:val="28"/>
              </w:rPr>
              <w:t xml:space="preserve">. В. </w:t>
            </w:r>
            <w:r>
              <w:rPr>
                <w:szCs w:val="28"/>
              </w:rPr>
              <w:t>Лапицкая</w:t>
            </w:r>
          </w:p>
          <w:p w14:paraId="42F01057" w14:textId="77777777" w:rsidR="00351717" w:rsidRPr="00262C3B" w:rsidRDefault="00351717" w:rsidP="001766F7">
            <w:pPr>
              <w:ind w:left="-250" w:firstLine="142"/>
              <w:rPr>
                <w:szCs w:val="28"/>
              </w:rPr>
            </w:pPr>
          </w:p>
        </w:tc>
      </w:tr>
    </w:tbl>
    <w:p w14:paraId="043C3CD5" w14:textId="77777777" w:rsidR="00351717" w:rsidRDefault="00351717" w:rsidP="00351717">
      <w:pPr>
        <w:ind w:firstLine="0"/>
        <w:jc w:val="center"/>
        <w:rPr>
          <w:szCs w:val="28"/>
        </w:rPr>
      </w:pPr>
    </w:p>
    <w:p w14:paraId="15F673D9" w14:textId="77777777" w:rsidR="00351717" w:rsidRDefault="00351717" w:rsidP="00351717">
      <w:pPr>
        <w:ind w:firstLine="0"/>
        <w:jc w:val="center"/>
        <w:rPr>
          <w:szCs w:val="28"/>
        </w:rPr>
      </w:pPr>
    </w:p>
    <w:p w14:paraId="2AC715B7" w14:textId="77777777" w:rsidR="00351717" w:rsidRPr="00887547" w:rsidRDefault="00351717" w:rsidP="00351717">
      <w:pPr>
        <w:ind w:firstLine="0"/>
        <w:jc w:val="center"/>
        <w:rPr>
          <w:szCs w:val="28"/>
        </w:rPr>
      </w:pPr>
      <w:r>
        <w:rPr>
          <w:szCs w:val="28"/>
        </w:rPr>
        <w:t>ПОЯСНИТЕЛЬНАЯ ЗАПИСКА</w:t>
      </w:r>
    </w:p>
    <w:p w14:paraId="3298C4B4" w14:textId="77777777" w:rsidR="00351717" w:rsidRPr="00262C3B" w:rsidRDefault="00351717" w:rsidP="00351717">
      <w:pPr>
        <w:ind w:firstLine="0"/>
        <w:jc w:val="center"/>
        <w:rPr>
          <w:szCs w:val="28"/>
        </w:rPr>
      </w:pPr>
      <w:r w:rsidRPr="00262C3B">
        <w:rPr>
          <w:szCs w:val="28"/>
        </w:rPr>
        <w:t>к дипломному проекту</w:t>
      </w:r>
    </w:p>
    <w:p w14:paraId="29BF0236" w14:textId="77777777" w:rsidR="00351717" w:rsidRPr="00262C3B" w:rsidRDefault="00351717" w:rsidP="00351717">
      <w:pPr>
        <w:ind w:firstLine="0"/>
        <w:jc w:val="center"/>
        <w:rPr>
          <w:szCs w:val="28"/>
        </w:rPr>
      </w:pPr>
      <w:r w:rsidRPr="00262C3B">
        <w:rPr>
          <w:szCs w:val="28"/>
        </w:rPr>
        <w:t>на тему</w:t>
      </w:r>
    </w:p>
    <w:p w14:paraId="1FC49CC6" w14:textId="77777777" w:rsidR="00351717" w:rsidRPr="00262C3B" w:rsidRDefault="00351717" w:rsidP="00351717">
      <w:pPr>
        <w:jc w:val="center"/>
        <w:rPr>
          <w:szCs w:val="28"/>
        </w:rPr>
      </w:pPr>
    </w:p>
    <w:p w14:paraId="54BF1286" w14:textId="1000DB89" w:rsidR="00351717" w:rsidRPr="00262C3B" w:rsidRDefault="00181356" w:rsidP="00351717">
      <w:pPr>
        <w:pStyle w:val="aff9"/>
        <w:jc w:val="center"/>
        <w:rPr>
          <w:sz w:val="28"/>
          <w:szCs w:val="28"/>
        </w:rPr>
      </w:pPr>
      <w:r w:rsidRPr="00324007">
        <w:rPr>
          <w:b/>
          <w:caps/>
          <w:sz w:val="28"/>
          <w:szCs w:val="28"/>
          <w:highlight w:val="yellow"/>
        </w:rPr>
        <w:t>Мобильного приложения «электронный дневник» для образовательных учреждений с использованием технологии .Net Maui</w:t>
      </w:r>
    </w:p>
    <w:p w14:paraId="41367A2B" w14:textId="77777777" w:rsidR="00351717" w:rsidRPr="00262C3B" w:rsidRDefault="00351717" w:rsidP="00351717">
      <w:pPr>
        <w:pStyle w:val="aff9"/>
        <w:rPr>
          <w:sz w:val="28"/>
          <w:szCs w:val="28"/>
        </w:rPr>
      </w:pPr>
    </w:p>
    <w:p w14:paraId="61F99524" w14:textId="28AAC00A" w:rsidR="00351717" w:rsidRPr="00262C3B" w:rsidRDefault="00351717" w:rsidP="00351717">
      <w:pPr>
        <w:pStyle w:val="aff9"/>
        <w:jc w:val="center"/>
        <w:rPr>
          <w:sz w:val="28"/>
          <w:szCs w:val="28"/>
          <w:lang w:val="en-US"/>
        </w:rPr>
      </w:pPr>
      <w:r>
        <w:rPr>
          <w:sz w:val="28"/>
          <w:szCs w:val="28"/>
        </w:rPr>
        <w:t>БГУИР  ДП  1-40 01 01 01</w:t>
      </w:r>
      <w:r w:rsidRPr="00262C3B">
        <w:rPr>
          <w:sz w:val="28"/>
          <w:szCs w:val="28"/>
          <w:lang w:val="en-US"/>
        </w:rPr>
        <w:t xml:space="preserve"> </w:t>
      </w:r>
      <w:r>
        <w:rPr>
          <w:sz w:val="28"/>
          <w:szCs w:val="28"/>
        </w:rPr>
        <w:t>03</w:t>
      </w:r>
      <w:r w:rsidR="0038223A">
        <w:rPr>
          <w:sz w:val="28"/>
          <w:szCs w:val="28"/>
        </w:rPr>
        <w:t>6</w:t>
      </w:r>
      <w:r w:rsidRPr="00262C3B">
        <w:rPr>
          <w:sz w:val="28"/>
          <w:szCs w:val="28"/>
        </w:rPr>
        <w:t xml:space="preserve"> ПЗ</w:t>
      </w:r>
    </w:p>
    <w:p w14:paraId="3EDB77E5" w14:textId="77777777" w:rsidR="00351717" w:rsidRPr="00262C3B" w:rsidRDefault="00351717" w:rsidP="00351717">
      <w:pPr>
        <w:pStyle w:val="aff9"/>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351717" w:rsidRPr="00262C3B" w14:paraId="003587C6" w14:textId="77777777" w:rsidTr="001766F7">
        <w:trPr>
          <w:trHeight w:val="408"/>
        </w:trPr>
        <w:tc>
          <w:tcPr>
            <w:tcW w:w="4253" w:type="dxa"/>
          </w:tcPr>
          <w:p w14:paraId="049362AA" w14:textId="77777777" w:rsidR="00351717" w:rsidRPr="00262C3B" w:rsidRDefault="00351717" w:rsidP="001766F7">
            <w:pPr>
              <w:pStyle w:val="aff9"/>
              <w:jc w:val="left"/>
              <w:rPr>
                <w:sz w:val="28"/>
                <w:szCs w:val="28"/>
                <w:lang w:val="en-US"/>
              </w:rPr>
            </w:pPr>
          </w:p>
          <w:p w14:paraId="253CB866" w14:textId="77777777" w:rsidR="00351717" w:rsidRPr="00262C3B" w:rsidRDefault="00351717" w:rsidP="001766F7">
            <w:pPr>
              <w:pStyle w:val="aff9"/>
              <w:jc w:val="left"/>
              <w:rPr>
                <w:sz w:val="28"/>
                <w:szCs w:val="28"/>
              </w:rPr>
            </w:pPr>
            <w:r w:rsidRPr="00262C3B">
              <w:rPr>
                <w:sz w:val="28"/>
                <w:szCs w:val="28"/>
              </w:rPr>
              <w:t>Студент</w:t>
            </w:r>
          </w:p>
        </w:tc>
        <w:tc>
          <w:tcPr>
            <w:tcW w:w="2551" w:type="dxa"/>
          </w:tcPr>
          <w:p w14:paraId="257AF414" w14:textId="77777777" w:rsidR="00351717" w:rsidRPr="00262C3B" w:rsidRDefault="00351717" w:rsidP="001766F7">
            <w:pPr>
              <w:pStyle w:val="aff9"/>
              <w:jc w:val="left"/>
              <w:rPr>
                <w:sz w:val="28"/>
                <w:szCs w:val="28"/>
              </w:rPr>
            </w:pPr>
          </w:p>
        </w:tc>
        <w:tc>
          <w:tcPr>
            <w:tcW w:w="2552" w:type="dxa"/>
          </w:tcPr>
          <w:p w14:paraId="78F260A1" w14:textId="77777777" w:rsidR="00351717" w:rsidRPr="00262C3B" w:rsidRDefault="00351717" w:rsidP="001766F7">
            <w:pPr>
              <w:pStyle w:val="aff9"/>
              <w:ind w:firstLine="0"/>
              <w:jc w:val="left"/>
              <w:rPr>
                <w:sz w:val="28"/>
                <w:szCs w:val="28"/>
                <w:lang w:val="en-US"/>
              </w:rPr>
            </w:pPr>
          </w:p>
          <w:p w14:paraId="0571F7A1" w14:textId="77777777" w:rsidR="00351717" w:rsidRPr="00262C3B" w:rsidRDefault="00351717" w:rsidP="001766F7">
            <w:pPr>
              <w:pStyle w:val="aff9"/>
              <w:ind w:firstLine="0"/>
              <w:jc w:val="left"/>
              <w:rPr>
                <w:sz w:val="28"/>
                <w:szCs w:val="28"/>
              </w:rPr>
            </w:pPr>
            <w:r>
              <w:rPr>
                <w:sz w:val="28"/>
                <w:szCs w:val="28"/>
              </w:rPr>
              <w:t>Д.А. Иваненко</w:t>
            </w:r>
          </w:p>
        </w:tc>
      </w:tr>
      <w:tr w:rsidR="00351717" w:rsidRPr="00262C3B" w14:paraId="20FDC679" w14:textId="77777777" w:rsidTr="001766F7">
        <w:trPr>
          <w:trHeight w:val="369"/>
        </w:trPr>
        <w:tc>
          <w:tcPr>
            <w:tcW w:w="4253" w:type="dxa"/>
          </w:tcPr>
          <w:p w14:paraId="20A677D2" w14:textId="77777777" w:rsidR="00351717" w:rsidRPr="00262C3B" w:rsidRDefault="00351717" w:rsidP="001766F7">
            <w:pPr>
              <w:pStyle w:val="aff9"/>
              <w:jc w:val="left"/>
              <w:rPr>
                <w:sz w:val="28"/>
                <w:szCs w:val="28"/>
                <w:lang w:val="en-US"/>
              </w:rPr>
            </w:pPr>
          </w:p>
          <w:p w14:paraId="2D4F724F" w14:textId="77777777" w:rsidR="00351717" w:rsidRPr="00262C3B" w:rsidRDefault="00351717" w:rsidP="001766F7">
            <w:pPr>
              <w:pStyle w:val="aff9"/>
              <w:jc w:val="left"/>
              <w:rPr>
                <w:sz w:val="28"/>
                <w:szCs w:val="28"/>
              </w:rPr>
            </w:pPr>
            <w:r w:rsidRPr="00262C3B">
              <w:rPr>
                <w:sz w:val="28"/>
                <w:szCs w:val="28"/>
              </w:rPr>
              <w:t>Руководитель</w:t>
            </w:r>
          </w:p>
        </w:tc>
        <w:tc>
          <w:tcPr>
            <w:tcW w:w="2551" w:type="dxa"/>
          </w:tcPr>
          <w:p w14:paraId="5BE0F958" w14:textId="77777777" w:rsidR="00351717" w:rsidRPr="00262C3B" w:rsidRDefault="00351717" w:rsidP="001766F7">
            <w:pPr>
              <w:pStyle w:val="aff9"/>
              <w:ind w:right="-100"/>
              <w:jc w:val="left"/>
              <w:rPr>
                <w:sz w:val="28"/>
                <w:szCs w:val="28"/>
              </w:rPr>
            </w:pPr>
          </w:p>
        </w:tc>
        <w:tc>
          <w:tcPr>
            <w:tcW w:w="2552" w:type="dxa"/>
          </w:tcPr>
          <w:p w14:paraId="60CA8B18" w14:textId="77777777" w:rsidR="00351717" w:rsidRPr="00262C3B" w:rsidRDefault="00351717" w:rsidP="001766F7">
            <w:pPr>
              <w:pStyle w:val="aff9"/>
              <w:ind w:firstLine="0"/>
              <w:jc w:val="left"/>
              <w:rPr>
                <w:sz w:val="28"/>
                <w:szCs w:val="28"/>
                <w:lang w:val="en-US"/>
              </w:rPr>
            </w:pPr>
          </w:p>
          <w:p w14:paraId="554707A9" w14:textId="48CB97C8" w:rsidR="00351717" w:rsidRPr="00471D3F" w:rsidRDefault="00471D3F" w:rsidP="001766F7">
            <w:pPr>
              <w:pStyle w:val="aff9"/>
              <w:ind w:firstLine="0"/>
              <w:jc w:val="left"/>
              <w:rPr>
                <w:sz w:val="28"/>
                <w:szCs w:val="28"/>
              </w:rPr>
            </w:pPr>
            <w:r>
              <w:rPr>
                <w:sz w:val="28"/>
                <w:szCs w:val="28"/>
              </w:rPr>
              <w:t>Е.Г. Мелких</w:t>
            </w:r>
          </w:p>
        </w:tc>
      </w:tr>
      <w:tr w:rsidR="00351717" w:rsidRPr="00262C3B" w14:paraId="6C393CC6" w14:textId="77777777" w:rsidTr="001766F7">
        <w:tc>
          <w:tcPr>
            <w:tcW w:w="4253" w:type="dxa"/>
          </w:tcPr>
          <w:p w14:paraId="42B3CEE6" w14:textId="77777777" w:rsidR="00351717" w:rsidRPr="00262C3B" w:rsidRDefault="00351717" w:rsidP="001766F7">
            <w:pPr>
              <w:pStyle w:val="aff9"/>
              <w:jc w:val="left"/>
              <w:rPr>
                <w:sz w:val="28"/>
                <w:szCs w:val="28"/>
                <w:lang w:val="en-US"/>
              </w:rPr>
            </w:pPr>
          </w:p>
          <w:p w14:paraId="07151737" w14:textId="77777777" w:rsidR="00351717" w:rsidRPr="00262C3B" w:rsidRDefault="00351717" w:rsidP="001766F7">
            <w:pPr>
              <w:pStyle w:val="aff9"/>
              <w:jc w:val="left"/>
              <w:rPr>
                <w:sz w:val="28"/>
                <w:szCs w:val="28"/>
              </w:rPr>
            </w:pPr>
            <w:r w:rsidRPr="00262C3B">
              <w:rPr>
                <w:sz w:val="28"/>
                <w:szCs w:val="28"/>
              </w:rPr>
              <w:t>Консультанты:</w:t>
            </w:r>
          </w:p>
        </w:tc>
        <w:tc>
          <w:tcPr>
            <w:tcW w:w="2551" w:type="dxa"/>
          </w:tcPr>
          <w:p w14:paraId="4F283B4C" w14:textId="77777777" w:rsidR="00351717" w:rsidRPr="00262C3B" w:rsidRDefault="00351717" w:rsidP="001766F7">
            <w:pPr>
              <w:pStyle w:val="aff9"/>
              <w:jc w:val="left"/>
              <w:rPr>
                <w:sz w:val="28"/>
                <w:szCs w:val="28"/>
              </w:rPr>
            </w:pPr>
          </w:p>
        </w:tc>
        <w:tc>
          <w:tcPr>
            <w:tcW w:w="2552" w:type="dxa"/>
          </w:tcPr>
          <w:p w14:paraId="5577B3CA" w14:textId="77777777" w:rsidR="00351717" w:rsidRPr="00262C3B" w:rsidRDefault="00351717" w:rsidP="001766F7">
            <w:pPr>
              <w:pStyle w:val="aff9"/>
              <w:ind w:firstLine="0"/>
              <w:jc w:val="left"/>
              <w:rPr>
                <w:sz w:val="28"/>
                <w:szCs w:val="28"/>
              </w:rPr>
            </w:pPr>
          </w:p>
        </w:tc>
      </w:tr>
      <w:tr w:rsidR="00351717" w:rsidRPr="00262C3B" w14:paraId="6E63F60F" w14:textId="77777777" w:rsidTr="001766F7">
        <w:trPr>
          <w:trHeight w:val="347"/>
        </w:trPr>
        <w:tc>
          <w:tcPr>
            <w:tcW w:w="4253" w:type="dxa"/>
          </w:tcPr>
          <w:p w14:paraId="6ADD6373" w14:textId="77777777" w:rsidR="00351717" w:rsidRPr="00262C3B" w:rsidRDefault="00351717" w:rsidP="001766F7">
            <w:pPr>
              <w:pStyle w:val="aff9"/>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4A3D25CB" w14:textId="77777777" w:rsidR="00351717" w:rsidRPr="00262C3B" w:rsidRDefault="00351717" w:rsidP="001766F7">
            <w:pPr>
              <w:pStyle w:val="aff9"/>
              <w:jc w:val="left"/>
              <w:rPr>
                <w:sz w:val="28"/>
                <w:szCs w:val="28"/>
              </w:rPr>
            </w:pPr>
          </w:p>
        </w:tc>
        <w:tc>
          <w:tcPr>
            <w:tcW w:w="2552" w:type="dxa"/>
          </w:tcPr>
          <w:p w14:paraId="26DFAFB2" w14:textId="2C7C3510" w:rsidR="00351717" w:rsidRPr="00262C3B" w:rsidRDefault="004E716B" w:rsidP="001766F7">
            <w:pPr>
              <w:pStyle w:val="aff9"/>
              <w:ind w:firstLine="0"/>
              <w:jc w:val="left"/>
              <w:rPr>
                <w:sz w:val="28"/>
                <w:szCs w:val="28"/>
              </w:rPr>
            </w:pPr>
            <w:r>
              <w:rPr>
                <w:sz w:val="28"/>
                <w:szCs w:val="28"/>
              </w:rPr>
              <w:t>Е.Г. Мелких</w:t>
            </w:r>
          </w:p>
        </w:tc>
      </w:tr>
      <w:tr w:rsidR="00351717" w:rsidRPr="00262C3B" w14:paraId="3E08845F" w14:textId="77777777" w:rsidTr="001766F7">
        <w:trPr>
          <w:trHeight w:val="423"/>
        </w:trPr>
        <w:tc>
          <w:tcPr>
            <w:tcW w:w="4253" w:type="dxa"/>
          </w:tcPr>
          <w:p w14:paraId="0BE398B6" w14:textId="77777777" w:rsidR="00351717" w:rsidRPr="00262C3B" w:rsidRDefault="00351717" w:rsidP="001766F7">
            <w:pPr>
              <w:pStyle w:val="aff9"/>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356629F4" w14:textId="77777777" w:rsidR="00351717" w:rsidRPr="00262C3B" w:rsidRDefault="00351717" w:rsidP="001766F7">
            <w:pPr>
              <w:pStyle w:val="aff9"/>
              <w:jc w:val="left"/>
              <w:rPr>
                <w:sz w:val="28"/>
                <w:szCs w:val="28"/>
              </w:rPr>
            </w:pPr>
          </w:p>
        </w:tc>
        <w:tc>
          <w:tcPr>
            <w:tcW w:w="2552" w:type="dxa"/>
          </w:tcPr>
          <w:p w14:paraId="2B643315" w14:textId="77777777" w:rsidR="00351717" w:rsidRPr="00262C3B" w:rsidRDefault="00351717" w:rsidP="001766F7">
            <w:pPr>
              <w:pStyle w:val="aff9"/>
              <w:ind w:firstLine="0"/>
              <w:jc w:val="left"/>
              <w:rPr>
                <w:sz w:val="28"/>
                <w:szCs w:val="28"/>
              </w:rPr>
            </w:pPr>
            <w:r>
              <w:rPr>
                <w:sz w:val="28"/>
                <w:szCs w:val="28"/>
              </w:rPr>
              <w:t>А.А. Горюшкин</w:t>
            </w:r>
          </w:p>
        </w:tc>
      </w:tr>
      <w:tr w:rsidR="00351717" w:rsidRPr="00262C3B" w14:paraId="44CCD056" w14:textId="77777777" w:rsidTr="001766F7">
        <w:trPr>
          <w:trHeight w:val="438"/>
        </w:trPr>
        <w:tc>
          <w:tcPr>
            <w:tcW w:w="4253" w:type="dxa"/>
          </w:tcPr>
          <w:p w14:paraId="67CAFEE2" w14:textId="77777777" w:rsidR="00351717" w:rsidRPr="00262C3B" w:rsidRDefault="00351717" w:rsidP="001766F7">
            <w:pPr>
              <w:pStyle w:val="aff9"/>
              <w:tabs>
                <w:tab w:val="left" w:pos="318"/>
                <w:tab w:val="left" w:pos="601"/>
                <w:tab w:val="left" w:pos="885"/>
              </w:tabs>
              <w:ind w:firstLine="0"/>
              <w:jc w:val="left"/>
              <w:rPr>
                <w:i/>
                <w:sz w:val="28"/>
                <w:szCs w:val="28"/>
              </w:rPr>
            </w:pPr>
          </w:p>
        </w:tc>
        <w:tc>
          <w:tcPr>
            <w:tcW w:w="2551" w:type="dxa"/>
          </w:tcPr>
          <w:p w14:paraId="71A12427" w14:textId="77777777" w:rsidR="00351717" w:rsidRPr="00262C3B" w:rsidRDefault="00351717" w:rsidP="001766F7">
            <w:pPr>
              <w:pStyle w:val="aff9"/>
              <w:jc w:val="left"/>
              <w:rPr>
                <w:sz w:val="28"/>
                <w:szCs w:val="28"/>
              </w:rPr>
            </w:pPr>
          </w:p>
        </w:tc>
        <w:tc>
          <w:tcPr>
            <w:tcW w:w="2552" w:type="dxa"/>
          </w:tcPr>
          <w:p w14:paraId="4DF4D644" w14:textId="77777777" w:rsidR="00351717" w:rsidRPr="00262C3B" w:rsidRDefault="00351717" w:rsidP="001766F7">
            <w:pPr>
              <w:pStyle w:val="aff9"/>
              <w:ind w:firstLine="0"/>
              <w:jc w:val="left"/>
              <w:rPr>
                <w:sz w:val="28"/>
                <w:szCs w:val="28"/>
              </w:rPr>
            </w:pPr>
          </w:p>
        </w:tc>
      </w:tr>
      <w:tr w:rsidR="00351717" w:rsidRPr="00262C3B" w14:paraId="406B81F1" w14:textId="77777777" w:rsidTr="001766F7">
        <w:trPr>
          <w:trHeight w:val="445"/>
        </w:trPr>
        <w:tc>
          <w:tcPr>
            <w:tcW w:w="4253" w:type="dxa"/>
          </w:tcPr>
          <w:p w14:paraId="006140B9" w14:textId="77777777" w:rsidR="00351717" w:rsidRPr="00262C3B" w:rsidRDefault="00351717" w:rsidP="001766F7">
            <w:pPr>
              <w:pStyle w:val="aff9"/>
              <w:spacing w:before="80"/>
              <w:jc w:val="left"/>
              <w:rPr>
                <w:sz w:val="28"/>
                <w:szCs w:val="28"/>
              </w:rPr>
            </w:pPr>
            <w:proofErr w:type="spellStart"/>
            <w:r w:rsidRPr="00262C3B">
              <w:rPr>
                <w:sz w:val="28"/>
                <w:szCs w:val="28"/>
              </w:rPr>
              <w:t>Нормоконтролер</w:t>
            </w:r>
            <w:proofErr w:type="spellEnd"/>
          </w:p>
        </w:tc>
        <w:tc>
          <w:tcPr>
            <w:tcW w:w="2551" w:type="dxa"/>
          </w:tcPr>
          <w:p w14:paraId="2DFCA5A4" w14:textId="77777777" w:rsidR="00351717" w:rsidRPr="00262C3B" w:rsidRDefault="00351717" w:rsidP="001766F7">
            <w:pPr>
              <w:pStyle w:val="aff9"/>
              <w:spacing w:before="80"/>
              <w:jc w:val="left"/>
              <w:rPr>
                <w:sz w:val="28"/>
                <w:szCs w:val="28"/>
              </w:rPr>
            </w:pPr>
          </w:p>
        </w:tc>
        <w:tc>
          <w:tcPr>
            <w:tcW w:w="2552" w:type="dxa"/>
          </w:tcPr>
          <w:p w14:paraId="506B5367" w14:textId="77777777" w:rsidR="00351717" w:rsidRPr="00262C3B" w:rsidRDefault="00351717" w:rsidP="001766F7">
            <w:pPr>
              <w:pStyle w:val="aff9"/>
              <w:ind w:firstLine="0"/>
              <w:jc w:val="left"/>
              <w:rPr>
                <w:sz w:val="28"/>
                <w:szCs w:val="28"/>
              </w:rPr>
            </w:pPr>
            <w:r>
              <w:rPr>
                <w:sz w:val="28"/>
                <w:szCs w:val="28"/>
              </w:rPr>
              <w:t xml:space="preserve">А.А. </w:t>
            </w:r>
            <w:proofErr w:type="spellStart"/>
            <w:r w:rsidRPr="00D432EE">
              <w:rPr>
                <w:sz w:val="28"/>
                <w:szCs w:val="28"/>
              </w:rPr>
              <w:t>Грибович</w:t>
            </w:r>
            <w:proofErr w:type="spellEnd"/>
          </w:p>
        </w:tc>
      </w:tr>
      <w:tr w:rsidR="00351717" w:rsidRPr="00262C3B" w14:paraId="67BEED9B" w14:textId="77777777" w:rsidTr="001766F7">
        <w:tc>
          <w:tcPr>
            <w:tcW w:w="4253" w:type="dxa"/>
          </w:tcPr>
          <w:p w14:paraId="7764C720" w14:textId="77777777" w:rsidR="00351717" w:rsidRPr="00262C3B" w:rsidRDefault="00351717" w:rsidP="001766F7">
            <w:pPr>
              <w:pStyle w:val="aff9"/>
              <w:jc w:val="left"/>
              <w:rPr>
                <w:sz w:val="28"/>
                <w:szCs w:val="28"/>
              </w:rPr>
            </w:pPr>
          </w:p>
        </w:tc>
        <w:tc>
          <w:tcPr>
            <w:tcW w:w="2551" w:type="dxa"/>
          </w:tcPr>
          <w:p w14:paraId="703808E3" w14:textId="77777777" w:rsidR="00351717" w:rsidRPr="00262C3B" w:rsidRDefault="00351717" w:rsidP="001766F7">
            <w:pPr>
              <w:pStyle w:val="aff9"/>
              <w:jc w:val="left"/>
              <w:rPr>
                <w:sz w:val="28"/>
                <w:szCs w:val="28"/>
              </w:rPr>
            </w:pPr>
          </w:p>
        </w:tc>
        <w:tc>
          <w:tcPr>
            <w:tcW w:w="2552" w:type="dxa"/>
          </w:tcPr>
          <w:p w14:paraId="30B9ECD1" w14:textId="77777777" w:rsidR="00351717" w:rsidRPr="00262C3B" w:rsidRDefault="00351717" w:rsidP="001766F7">
            <w:pPr>
              <w:pStyle w:val="aff9"/>
              <w:ind w:firstLine="0"/>
              <w:jc w:val="left"/>
              <w:rPr>
                <w:sz w:val="28"/>
                <w:szCs w:val="28"/>
              </w:rPr>
            </w:pPr>
          </w:p>
        </w:tc>
      </w:tr>
      <w:tr w:rsidR="00351717" w:rsidRPr="00262C3B" w14:paraId="61F1007E" w14:textId="77777777" w:rsidTr="001766F7">
        <w:tc>
          <w:tcPr>
            <w:tcW w:w="4253" w:type="dxa"/>
          </w:tcPr>
          <w:p w14:paraId="22AE51CA" w14:textId="77777777" w:rsidR="00351717" w:rsidRPr="00262C3B" w:rsidRDefault="00351717" w:rsidP="001766F7">
            <w:pPr>
              <w:pStyle w:val="aff9"/>
              <w:jc w:val="left"/>
              <w:rPr>
                <w:sz w:val="28"/>
                <w:szCs w:val="28"/>
              </w:rPr>
            </w:pPr>
            <w:r w:rsidRPr="00262C3B">
              <w:rPr>
                <w:sz w:val="28"/>
                <w:szCs w:val="28"/>
              </w:rPr>
              <w:t>Рецензент</w:t>
            </w:r>
          </w:p>
        </w:tc>
        <w:tc>
          <w:tcPr>
            <w:tcW w:w="2551" w:type="dxa"/>
          </w:tcPr>
          <w:p w14:paraId="14847D3D" w14:textId="77777777" w:rsidR="00351717" w:rsidRPr="00262C3B" w:rsidRDefault="00351717" w:rsidP="001766F7">
            <w:pPr>
              <w:pStyle w:val="aff9"/>
              <w:jc w:val="left"/>
              <w:rPr>
                <w:sz w:val="28"/>
                <w:szCs w:val="28"/>
              </w:rPr>
            </w:pPr>
          </w:p>
        </w:tc>
        <w:tc>
          <w:tcPr>
            <w:tcW w:w="2552" w:type="dxa"/>
          </w:tcPr>
          <w:p w14:paraId="39C5523F" w14:textId="3DAACA3A" w:rsidR="00351717" w:rsidRPr="00262C3B" w:rsidRDefault="00351717" w:rsidP="001766F7">
            <w:pPr>
              <w:pStyle w:val="aff9"/>
              <w:ind w:firstLine="0"/>
              <w:jc w:val="left"/>
              <w:rPr>
                <w:sz w:val="28"/>
                <w:szCs w:val="28"/>
              </w:rPr>
            </w:pPr>
          </w:p>
        </w:tc>
      </w:tr>
    </w:tbl>
    <w:p w14:paraId="75ACD828" w14:textId="77777777" w:rsidR="00351717" w:rsidRPr="0062655B" w:rsidRDefault="00351717" w:rsidP="00351717">
      <w:pPr>
        <w:pStyle w:val="aff9"/>
        <w:ind w:firstLine="0"/>
        <w:rPr>
          <w:sz w:val="28"/>
          <w:szCs w:val="28"/>
        </w:rPr>
      </w:pPr>
    </w:p>
    <w:p w14:paraId="02ED7670" w14:textId="77777777" w:rsidR="00351717" w:rsidRPr="003C48A5" w:rsidRDefault="00351717" w:rsidP="00351717">
      <w:pPr>
        <w:pStyle w:val="aff9"/>
        <w:spacing w:before="360"/>
        <w:jc w:val="center"/>
        <w:rPr>
          <w:sz w:val="28"/>
          <w:szCs w:val="28"/>
        </w:rPr>
      </w:pPr>
      <w:r w:rsidRPr="003C48A5">
        <w:rPr>
          <w:sz w:val="28"/>
          <w:szCs w:val="28"/>
        </w:rPr>
        <w:t>Минск 20</w:t>
      </w:r>
      <w:r>
        <w:rPr>
          <w:sz w:val="28"/>
          <w:szCs w:val="28"/>
        </w:rPr>
        <w:t>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10D5D936" w14:textId="691A5195" w:rsidR="00DA6DC7"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8154443" w:history="1">
            <w:r w:rsidR="00DA6DC7" w:rsidRPr="0078633B">
              <w:rPr>
                <w:rStyle w:val="af"/>
              </w:rPr>
              <w:t>Определения и сокращения</w:t>
            </w:r>
            <w:r w:rsidR="00DA6DC7">
              <w:rPr>
                <w:webHidden/>
              </w:rPr>
              <w:tab/>
            </w:r>
            <w:r w:rsidR="00DA6DC7">
              <w:rPr>
                <w:webHidden/>
              </w:rPr>
              <w:fldChar w:fldCharType="begin"/>
            </w:r>
            <w:r w:rsidR="00DA6DC7">
              <w:rPr>
                <w:webHidden/>
              </w:rPr>
              <w:instrText xml:space="preserve"> PAGEREF _Toc198154443 \h </w:instrText>
            </w:r>
            <w:r w:rsidR="00DA6DC7">
              <w:rPr>
                <w:webHidden/>
              </w:rPr>
            </w:r>
            <w:r w:rsidR="00DA6DC7">
              <w:rPr>
                <w:webHidden/>
              </w:rPr>
              <w:fldChar w:fldCharType="separate"/>
            </w:r>
            <w:r w:rsidR="00A069D3">
              <w:rPr>
                <w:webHidden/>
              </w:rPr>
              <w:t>4</w:t>
            </w:r>
            <w:r w:rsidR="00DA6DC7">
              <w:rPr>
                <w:webHidden/>
              </w:rPr>
              <w:fldChar w:fldCharType="end"/>
            </w:r>
          </w:hyperlink>
        </w:p>
        <w:p w14:paraId="76FA9A2C" w14:textId="7DD6C585"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44" w:history="1">
            <w:r w:rsidR="00DA6DC7" w:rsidRPr="0078633B">
              <w:rPr>
                <w:rStyle w:val="af"/>
              </w:rPr>
              <w:t>Введение</w:t>
            </w:r>
            <w:r w:rsidR="00DA6DC7">
              <w:rPr>
                <w:webHidden/>
              </w:rPr>
              <w:tab/>
            </w:r>
            <w:r w:rsidR="00DA6DC7">
              <w:rPr>
                <w:webHidden/>
              </w:rPr>
              <w:fldChar w:fldCharType="begin"/>
            </w:r>
            <w:r w:rsidR="00DA6DC7">
              <w:rPr>
                <w:webHidden/>
              </w:rPr>
              <w:instrText xml:space="preserve"> PAGEREF _Toc198154444 \h </w:instrText>
            </w:r>
            <w:r w:rsidR="00DA6DC7">
              <w:rPr>
                <w:webHidden/>
              </w:rPr>
            </w:r>
            <w:r w:rsidR="00DA6DC7">
              <w:rPr>
                <w:webHidden/>
              </w:rPr>
              <w:fldChar w:fldCharType="separate"/>
            </w:r>
            <w:r w:rsidR="00A069D3">
              <w:rPr>
                <w:webHidden/>
              </w:rPr>
              <w:t>5</w:t>
            </w:r>
            <w:r w:rsidR="00DA6DC7">
              <w:rPr>
                <w:webHidden/>
              </w:rPr>
              <w:fldChar w:fldCharType="end"/>
            </w:r>
          </w:hyperlink>
        </w:p>
        <w:p w14:paraId="06F9749C" w14:textId="3345EE94"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45" w:history="1">
            <w:r w:rsidR="00DA6DC7" w:rsidRPr="0078633B">
              <w:rPr>
                <w:rStyle w:val="af"/>
              </w:rPr>
              <w:t>1 Аналитический обзор литературных источников и формирование требований к проектируемому програмному средству</w:t>
            </w:r>
            <w:r w:rsidR="00DA6DC7">
              <w:rPr>
                <w:webHidden/>
              </w:rPr>
              <w:tab/>
            </w:r>
            <w:r w:rsidR="00DA6DC7">
              <w:rPr>
                <w:webHidden/>
              </w:rPr>
              <w:fldChar w:fldCharType="begin"/>
            </w:r>
            <w:r w:rsidR="00DA6DC7">
              <w:rPr>
                <w:webHidden/>
              </w:rPr>
              <w:instrText xml:space="preserve"> PAGEREF _Toc198154445 \h </w:instrText>
            </w:r>
            <w:r w:rsidR="00DA6DC7">
              <w:rPr>
                <w:webHidden/>
              </w:rPr>
            </w:r>
            <w:r w:rsidR="00DA6DC7">
              <w:rPr>
                <w:webHidden/>
              </w:rPr>
              <w:fldChar w:fldCharType="separate"/>
            </w:r>
            <w:r w:rsidR="00A069D3">
              <w:rPr>
                <w:webHidden/>
              </w:rPr>
              <w:t>6</w:t>
            </w:r>
            <w:r w:rsidR="00DA6DC7">
              <w:rPr>
                <w:webHidden/>
              </w:rPr>
              <w:fldChar w:fldCharType="end"/>
            </w:r>
          </w:hyperlink>
        </w:p>
        <w:p w14:paraId="2AFB4A6F" w14:textId="1A554539"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46" w:history="1">
            <w:r w:rsidR="00DA6DC7" w:rsidRPr="0078633B">
              <w:rPr>
                <w:rStyle w:val="af"/>
                <w:highlight w:val="yellow"/>
              </w:rPr>
              <w:t>1.1 Анализ прототипов</w:t>
            </w:r>
            <w:r w:rsidR="00DA6DC7">
              <w:rPr>
                <w:webHidden/>
              </w:rPr>
              <w:tab/>
            </w:r>
            <w:r w:rsidR="00DA6DC7">
              <w:rPr>
                <w:webHidden/>
              </w:rPr>
              <w:fldChar w:fldCharType="begin"/>
            </w:r>
            <w:r w:rsidR="00DA6DC7">
              <w:rPr>
                <w:webHidden/>
              </w:rPr>
              <w:instrText xml:space="preserve"> PAGEREF _Toc198154446 \h </w:instrText>
            </w:r>
            <w:r w:rsidR="00DA6DC7">
              <w:rPr>
                <w:webHidden/>
              </w:rPr>
            </w:r>
            <w:r w:rsidR="00DA6DC7">
              <w:rPr>
                <w:webHidden/>
              </w:rPr>
              <w:fldChar w:fldCharType="separate"/>
            </w:r>
            <w:r w:rsidR="00A069D3">
              <w:rPr>
                <w:webHidden/>
              </w:rPr>
              <w:t>6</w:t>
            </w:r>
            <w:r w:rsidR="00DA6DC7">
              <w:rPr>
                <w:webHidden/>
              </w:rPr>
              <w:fldChar w:fldCharType="end"/>
            </w:r>
          </w:hyperlink>
        </w:p>
        <w:p w14:paraId="05633BED" w14:textId="3536EBFF"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47" w:history="1">
            <w:r w:rsidR="00DA6DC7" w:rsidRPr="0078633B">
              <w:rPr>
                <w:rStyle w:val="af"/>
              </w:rPr>
              <w:t>1.2 Сравнение прототипов</w:t>
            </w:r>
            <w:r w:rsidR="00DA6DC7">
              <w:rPr>
                <w:webHidden/>
              </w:rPr>
              <w:tab/>
            </w:r>
            <w:r w:rsidR="00DA6DC7">
              <w:rPr>
                <w:webHidden/>
              </w:rPr>
              <w:fldChar w:fldCharType="begin"/>
            </w:r>
            <w:r w:rsidR="00DA6DC7">
              <w:rPr>
                <w:webHidden/>
              </w:rPr>
              <w:instrText xml:space="preserve"> PAGEREF _Toc198154447 \h </w:instrText>
            </w:r>
            <w:r w:rsidR="00DA6DC7">
              <w:rPr>
                <w:webHidden/>
              </w:rPr>
            </w:r>
            <w:r w:rsidR="00DA6DC7">
              <w:rPr>
                <w:webHidden/>
              </w:rPr>
              <w:fldChar w:fldCharType="separate"/>
            </w:r>
            <w:r w:rsidR="00A069D3">
              <w:rPr>
                <w:webHidden/>
              </w:rPr>
              <w:t>12</w:t>
            </w:r>
            <w:r w:rsidR="00DA6DC7">
              <w:rPr>
                <w:webHidden/>
              </w:rPr>
              <w:fldChar w:fldCharType="end"/>
            </w:r>
          </w:hyperlink>
        </w:p>
        <w:p w14:paraId="4AFE9E08" w14:textId="38EE9566"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48" w:history="1">
            <w:r w:rsidR="00DA6DC7" w:rsidRPr="0078633B">
              <w:rPr>
                <w:rStyle w:val="af"/>
              </w:rPr>
              <w:t>1.3 Формирование требований к проектируемому программному       средству</w:t>
            </w:r>
            <w:r w:rsidR="00DA6DC7">
              <w:rPr>
                <w:webHidden/>
              </w:rPr>
              <w:tab/>
            </w:r>
            <w:r w:rsidR="00DA6DC7">
              <w:rPr>
                <w:webHidden/>
              </w:rPr>
              <w:fldChar w:fldCharType="begin"/>
            </w:r>
            <w:r w:rsidR="00DA6DC7">
              <w:rPr>
                <w:webHidden/>
              </w:rPr>
              <w:instrText xml:space="preserve"> PAGEREF _Toc198154448 \h </w:instrText>
            </w:r>
            <w:r w:rsidR="00DA6DC7">
              <w:rPr>
                <w:webHidden/>
              </w:rPr>
            </w:r>
            <w:r w:rsidR="00DA6DC7">
              <w:rPr>
                <w:webHidden/>
              </w:rPr>
              <w:fldChar w:fldCharType="separate"/>
            </w:r>
            <w:r w:rsidR="00A069D3">
              <w:rPr>
                <w:webHidden/>
              </w:rPr>
              <w:t>16</w:t>
            </w:r>
            <w:r w:rsidR="00DA6DC7">
              <w:rPr>
                <w:webHidden/>
              </w:rPr>
              <w:fldChar w:fldCharType="end"/>
            </w:r>
          </w:hyperlink>
        </w:p>
        <w:p w14:paraId="250175D2" w14:textId="239C5BCE"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49" w:history="1">
            <w:r w:rsidR="00DA6DC7" w:rsidRPr="0078633B">
              <w:rPr>
                <w:rStyle w:val="af"/>
              </w:rPr>
              <w:t>2 Моделирование предметной области</w:t>
            </w:r>
            <w:r w:rsidR="00DA6DC7">
              <w:rPr>
                <w:webHidden/>
              </w:rPr>
              <w:tab/>
            </w:r>
            <w:r w:rsidR="00DA6DC7">
              <w:rPr>
                <w:webHidden/>
              </w:rPr>
              <w:fldChar w:fldCharType="begin"/>
            </w:r>
            <w:r w:rsidR="00DA6DC7">
              <w:rPr>
                <w:webHidden/>
              </w:rPr>
              <w:instrText xml:space="preserve"> PAGEREF _Toc198154449 \h </w:instrText>
            </w:r>
            <w:r w:rsidR="00DA6DC7">
              <w:rPr>
                <w:webHidden/>
              </w:rPr>
            </w:r>
            <w:r w:rsidR="00DA6DC7">
              <w:rPr>
                <w:webHidden/>
              </w:rPr>
              <w:fldChar w:fldCharType="separate"/>
            </w:r>
            <w:r w:rsidR="00A069D3">
              <w:rPr>
                <w:webHidden/>
              </w:rPr>
              <w:t>19</w:t>
            </w:r>
            <w:r w:rsidR="00DA6DC7">
              <w:rPr>
                <w:webHidden/>
              </w:rPr>
              <w:fldChar w:fldCharType="end"/>
            </w:r>
          </w:hyperlink>
        </w:p>
        <w:p w14:paraId="4411B5C2" w14:textId="3EFDC408"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0" w:history="1">
            <w:r w:rsidR="00DA6DC7" w:rsidRPr="0078633B">
              <w:rPr>
                <w:rStyle w:val="af"/>
              </w:rPr>
              <w:t>2.1 Моделирование программного обеспечения</w:t>
            </w:r>
            <w:r w:rsidR="00DA6DC7">
              <w:rPr>
                <w:webHidden/>
              </w:rPr>
              <w:tab/>
            </w:r>
            <w:r w:rsidR="00DA6DC7">
              <w:rPr>
                <w:webHidden/>
              </w:rPr>
              <w:fldChar w:fldCharType="begin"/>
            </w:r>
            <w:r w:rsidR="00DA6DC7">
              <w:rPr>
                <w:webHidden/>
              </w:rPr>
              <w:instrText xml:space="preserve"> PAGEREF _Toc198154450 \h </w:instrText>
            </w:r>
            <w:r w:rsidR="00DA6DC7">
              <w:rPr>
                <w:webHidden/>
              </w:rPr>
            </w:r>
            <w:r w:rsidR="00DA6DC7">
              <w:rPr>
                <w:webHidden/>
              </w:rPr>
              <w:fldChar w:fldCharType="separate"/>
            </w:r>
            <w:r w:rsidR="00A069D3">
              <w:rPr>
                <w:webHidden/>
              </w:rPr>
              <w:t>19</w:t>
            </w:r>
            <w:r w:rsidR="00DA6DC7">
              <w:rPr>
                <w:webHidden/>
              </w:rPr>
              <w:fldChar w:fldCharType="end"/>
            </w:r>
          </w:hyperlink>
        </w:p>
        <w:p w14:paraId="76769D5A" w14:textId="100D106A"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1" w:history="1">
            <w:r w:rsidR="00DA6DC7" w:rsidRPr="0078633B">
              <w:rPr>
                <w:rStyle w:val="af"/>
              </w:rPr>
              <w:t>2.2 Инфологическая модель базы данных</w:t>
            </w:r>
            <w:r w:rsidR="00DA6DC7">
              <w:rPr>
                <w:webHidden/>
              </w:rPr>
              <w:tab/>
            </w:r>
            <w:r w:rsidR="00DA6DC7">
              <w:rPr>
                <w:webHidden/>
              </w:rPr>
              <w:fldChar w:fldCharType="begin"/>
            </w:r>
            <w:r w:rsidR="00DA6DC7">
              <w:rPr>
                <w:webHidden/>
              </w:rPr>
              <w:instrText xml:space="preserve"> PAGEREF _Toc198154451 \h </w:instrText>
            </w:r>
            <w:r w:rsidR="00DA6DC7">
              <w:rPr>
                <w:webHidden/>
              </w:rPr>
            </w:r>
            <w:r w:rsidR="00DA6DC7">
              <w:rPr>
                <w:webHidden/>
              </w:rPr>
              <w:fldChar w:fldCharType="separate"/>
            </w:r>
            <w:r w:rsidR="00A069D3">
              <w:rPr>
                <w:webHidden/>
              </w:rPr>
              <w:t>22</w:t>
            </w:r>
            <w:r w:rsidR="00DA6DC7">
              <w:rPr>
                <w:webHidden/>
              </w:rPr>
              <w:fldChar w:fldCharType="end"/>
            </w:r>
          </w:hyperlink>
        </w:p>
        <w:p w14:paraId="3F7F89A5" w14:textId="645C4858"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2" w:history="1">
            <w:r w:rsidR="00DA6DC7" w:rsidRPr="0078633B">
              <w:rPr>
                <w:rStyle w:val="af"/>
              </w:rPr>
              <w:t>2.3 Спецификация функциональных требований</w:t>
            </w:r>
            <w:r w:rsidR="00DA6DC7">
              <w:rPr>
                <w:webHidden/>
              </w:rPr>
              <w:tab/>
            </w:r>
            <w:r w:rsidR="00DA6DC7">
              <w:rPr>
                <w:webHidden/>
              </w:rPr>
              <w:fldChar w:fldCharType="begin"/>
            </w:r>
            <w:r w:rsidR="00DA6DC7">
              <w:rPr>
                <w:webHidden/>
              </w:rPr>
              <w:instrText xml:space="preserve"> PAGEREF _Toc198154452 \h </w:instrText>
            </w:r>
            <w:r w:rsidR="00DA6DC7">
              <w:rPr>
                <w:webHidden/>
              </w:rPr>
            </w:r>
            <w:r w:rsidR="00DA6DC7">
              <w:rPr>
                <w:webHidden/>
              </w:rPr>
              <w:fldChar w:fldCharType="separate"/>
            </w:r>
            <w:r w:rsidR="00A069D3">
              <w:rPr>
                <w:webHidden/>
              </w:rPr>
              <w:t>27</w:t>
            </w:r>
            <w:r w:rsidR="00DA6DC7">
              <w:rPr>
                <w:webHidden/>
              </w:rPr>
              <w:fldChar w:fldCharType="end"/>
            </w:r>
          </w:hyperlink>
        </w:p>
        <w:p w14:paraId="1AD053D6" w14:textId="7793785C"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53" w:history="1">
            <w:r w:rsidR="00DA6DC7" w:rsidRPr="0078633B">
              <w:rPr>
                <w:rStyle w:val="af"/>
              </w:rPr>
              <w:t>3 Проектирование Програмного средства</w:t>
            </w:r>
            <w:r w:rsidR="00DA6DC7">
              <w:rPr>
                <w:webHidden/>
              </w:rPr>
              <w:tab/>
            </w:r>
            <w:r w:rsidR="00DA6DC7">
              <w:rPr>
                <w:webHidden/>
              </w:rPr>
              <w:fldChar w:fldCharType="begin"/>
            </w:r>
            <w:r w:rsidR="00DA6DC7">
              <w:rPr>
                <w:webHidden/>
              </w:rPr>
              <w:instrText xml:space="preserve"> PAGEREF _Toc198154453 \h </w:instrText>
            </w:r>
            <w:r w:rsidR="00DA6DC7">
              <w:rPr>
                <w:webHidden/>
              </w:rPr>
            </w:r>
            <w:r w:rsidR="00DA6DC7">
              <w:rPr>
                <w:webHidden/>
              </w:rPr>
              <w:fldChar w:fldCharType="separate"/>
            </w:r>
            <w:r w:rsidR="00A069D3">
              <w:rPr>
                <w:webHidden/>
              </w:rPr>
              <w:t>29</w:t>
            </w:r>
            <w:r w:rsidR="00DA6DC7">
              <w:rPr>
                <w:webHidden/>
              </w:rPr>
              <w:fldChar w:fldCharType="end"/>
            </w:r>
          </w:hyperlink>
        </w:p>
        <w:p w14:paraId="452D0ADD" w14:textId="34CCCED7"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4" w:history="1">
            <w:r w:rsidR="00DA6DC7" w:rsidRPr="0078633B">
              <w:rPr>
                <w:rStyle w:val="af"/>
              </w:rPr>
              <w:t>3.1 Выбор архитектуры для разработки</w:t>
            </w:r>
            <w:r w:rsidR="00DA6DC7">
              <w:rPr>
                <w:webHidden/>
              </w:rPr>
              <w:tab/>
            </w:r>
            <w:r w:rsidR="00DA6DC7">
              <w:rPr>
                <w:webHidden/>
              </w:rPr>
              <w:fldChar w:fldCharType="begin"/>
            </w:r>
            <w:r w:rsidR="00DA6DC7">
              <w:rPr>
                <w:webHidden/>
              </w:rPr>
              <w:instrText xml:space="preserve"> PAGEREF _Toc198154454 \h </w:instrText>
            </w:r>
            <w:r w:rsidR="00DA6DC7">
              <w:rPr>
                <w:webHidden/>
              </w:rPr>
            </w:r>
            <w:r w:rsidR="00DA6DC7">
              <w:rPr>
                <w:webHidden/>
              </w:rPr>
              <w:fldChar w:fldCharType="separate"/>
            </w:r>
            <w:r w:rsidR="00A069D3">
              <w:rPr>
                <w:webHidden/>
              </w:rPr>
              <w:t>29</w:t>
            </w:r>
            <w:r w:rsidR="00DA6DC7">
              <w:rPr>
                <w:webHidden/>
              </w:rPr>
              <w:fldChar w:fldCharType="end"/>
            </w:r>
          </w:hyperlink>
        </w:p>
        <w:p w14:paraId="6C069D1E" w14:textId="04FD0BF8"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5" w:history="1">
            <w:r w:rsidR="00DA6DC7" w:rsidRPr="0078633B">
              <w:rPr>
                <w:rStyle w:val="af"/>
                <w:lang w:val="en-US"/>
              </w:rPr>
              <w:t>3.2</w:t>
            </w:r>
            <w:r w:rsidR="00DA6DC7" w:rsidRPr="0078633B">
              <w:rPr>
                <w:rStyle w:val="af"/>
              </w:rPr>
              <w:t xml:space="preserve"> Логическая модель базы данных</w:t>
            </w:r>
            <w:r w:rsidR="00DA6DC7">
              <w:rPr>
                <w:webHidden/>
              </w:rPr>
              <w:tab/>
            </w:r>
            <w:r w:rsidR="00DA6DC7">
              <w:rPr>
                <w:webHidden/>
              </w:rPr>
              <w:fldChar w:fldCharType="begin"/>
            </w:r>
            <w:r w:rsidR="00DA6DC7">
              <w:rPr>
                <w:webHidden/>
              </w:rPr>
              <w:instrText xml:space="preserve"> PAGEREF _Toc198154455 \h </w:instrText>
            </w:r>
            <w:r w:rsidR="00DA6DC7">
              <w:rPr>
                <w:webHidden/>
              </w:rPr>
            </w:r>
            <w:r w:rsidR="00DA6DC7">
              <w:rPr>
                <w:webHidden/>
              </w:rPr>
              <w:fldChar w:fldCharType="separate"/>
            </w:r>
            <w:r w:rsidR="00A069D3">
              <w:rPr>
                <w:webHidden/>
              </w:rPr>
              <w:t>30</w:t>
            </w:r>
            <w:r w:rsidR="00DA6DC7">
              <w:rPr>
                <w:webHidden/>
              </w:rPr>
              <w:fldChar w:fldCharType="end"/>
            </w:r>
          </w:hyperlink>
        </w:p>
        <w:p w14:paraId="54C68A1F" w14:textId="5664417B"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6" w:history="1">
            <w:r w:rsidR="00DA6DC7" w:rsidRPr="0078633B">
              <w:rPr>
                <w:rStyle w:val="af"/>
                <w:highlight w:val="yellow"/>
                <w:lang w:val="en-US"/>
              </w:rPr>
              <w:t>3.3</w:t>
            </w:r>
            <w:r w:rsidR="00DA6DC7" w:rsidRPr="0078633B">
              <w:rPr>
                <w:rStyle w:val="af"/>
                <w:highlight w:val="yellow"/>
              </w:rPr>
              <w:t xml:space="preserve"> Физическая модель базы данных</w:t>
            </w:r>
            <w:r w:rsidR="00DA6DC7">
              <w:rPr>
                <w:webHidden/>
              </w:rPr>
              <w:tab/>
            </w:r>
            <w:r w:rsidR="00DA6DC7">
              <w:rPr>
                <w:webHidden/>
              </w:rPr>
              <w:fldChar w:fldCharType="begin"/>
            </w:r>
            <w:r w:rsidR="00DA6DC7">
              <w:rPr>
                <w:webHidden/>
              </w:rPr>
              <w:instrText xml:space="preserve"> PAGEREF _Toc198154456 \h </w:instrText>
            </w:r>
            <w:r w:rsidR="00DA6DC7">
              <w:rPr>
                <w:webHidden/>
              </w:rPr>
            </w:r>
            <w:r w:rsidR="00DA6DC7">
              <w:rPr>
                <w:webHidden/>
              </w:rPr>
              <w:fldChar w:fldCharType="separate"/>
            </w:r>
            <w:r w:rsidR="00A069D3">
              <w:rPr>
                <w:webHidden/>
              </w:rPr>
              <w:t>37</w:t>
            </w:r>
            <w:r w:rsidR="00DA6DC7">
              <w:rPr>
                <w:webHidden/>
              </w:rPr>
              <w:fldChar w:fldCharType="end"/>
            </w:r>
          </w:hyperlink>
        </w:p>
        <w:p w14:paraId="5FADBBC6" w14:textId="75F86846"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7" w:history="1">
            <w:r w:rsidR="00DA6DC7" w:rsidRPr="0078633B">
              <w:rPr>
                <w:rStyle w:val="af"/>
              </w:rPr>
              <w:t>3.4 Разработка алгоритма ПС и отдельных модулей</w:t>
            </w:r>
            <w:r w:rsidR="00DA6DC7">
              <w:rPr>
                <w:webHidden/>
              </w:rPr>
              <w:tab/>
            </w:r>
            <w:r w:rsidR="00DA6DC7">
              <w:rPr>
                <w:webHidden/>
              </w:rPr>
              <w:fldChar w:fldCharType="begin"/>
            </w:r>
            <w:r w:rsidR="00DA6DC7">
              <w:rPr>
                <w:webHidden/>
              </w:rPr>
              <w:instrText xml:space="preserve"> PAGEREF _Toc198154457 \h </w:instrText>
            </w:r>
            <w:r w:rsidR="00DA6DC7">
              <w:rPr>
                <w:webHidden/>
              </w:rPr>
            </w:r>
            <w:r w:rsidR="00DA6DC7">
              <w:rPr>
                <w:webHidden/>
              </w:rPr>
              <w:fldChar w:fldCharType="separate"/>
            </w:r>
            <w:r w:rsidR="00A069D3">
              <w:rPr>
                <w:webHidden/>
              </w:rPr>
              <w:t>38</w:t>
            </w:r>
            <w:r w:rsidR="00DA6DC7">
              <w:rPr>
                <w:webHidden/>
              </w:rPr>
              <w:fldChar w:fldCharType="end"/>
            </w:r>
          </w:hyperlink>
        </w:p>
        <w:p w14:paraId="27098614" w14:textId="0B66711A"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58" w:history="1">
            <w:r w:rsidR="00DA6DC7" w:rsidRPr="0078633B">
              <w:rPr>
                <w:rStyle w:val="af"/>
              </w:rPr>
              <w:t>4 Создание программного средства</w:t>
            </w:r>
            <w:r w:rsidR="00DA6DC7">
              <w:rPr>
                <w:webHidden/>
              </w:rPr>
              <w:tab/>
            </w:r>
            <w:r w:rsidR="00DA6DC7">
              <w:rPr>
                <w:webHidden/>
              </w:rPr>
              <w:fldChar w:fldCharType="begin"/>
            </w:r>
            <w:r w:rsidR="00DA6DC7">
              <w:rPr>
                <w:webHidden/>
              </w:rPr>
              <w:instrText xml:space="preserve"> PAGEREF _Toc198154458 \h </w:instrText>
            </w:r>
            <w:r w:rsidR="00DA6DC7">
              <w:rPr>
                <w:webHidden/>
              </w:rPr>
            </w:r>
            <w:r w:rsidR="00DA6DC7">
              <w:rPr>
                <w:webHidden/>
              </w:rPr>
              <w:fldChar w:fldCharType="separate"/>
            </w:r>
            <w:r w:rsidR="00A069D3">
              <w:rPr>
                <w:webHidden/>
              </w:rPr>
              <w:t>43</w:t>
            </w:r>
            <w:r w:rsidR="00DA6DC7">
              <w:rPr>
                <w:webHidden/>
              </w:rPr>
              <w:fldChar w:fldCharType="end"/>
            </w:r>
          </w:hyperlink>
        </w:p>
        <w:p w14:paraId="33697D5D" w14:textId="4CF065E5"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59" w:history="1">
            <w:r w:rsidR="00DA6DC7" w:rsidRPr="0078633B">
              <w:rPr>
                <w:rStyle w:val="af"/>
                <w:highlight w:val="yellow"/>
              </w:rPr>
              <w:t>4.1 Выбор инструментов разработки</w:t>
            </w:r>
            <w:r w:rsidR="00DA6DC7">
              <w:rPr>
                <w:webHidden/>
              </w:rPr>
              <w:tab/>
            </w:r>
            <w:r w:rsidR="00DA6DC7">
              <w:rPr>
                <w:webHidden/>
              </w:rPr>
              <w:fldChar w:fldCharType="begin"/>
            </w:r>
            <w:r w:rsidR="00DA6DC7">
              <w:rPr>
                <w:webHidden/>
              </w:rPr>
              <w:instrText xml:space="preserve"> PAGEREF _Toc198154459 \h </w:instrText>
            </w:r>
            <w:r w:rsidR="00DA6DC7">
              <w:rPr>
                <w:webHidden/>
              </w:rPr>
            </w:r>
            <w:r w:rsidR="00DA6DC7">
              <w:rPr>
                <w:webHidden/>
              </w:rPr>
              <w:fldChar w:fldCharType="separate"/>
            </w:r>
            <w:r w:rsidR="00A069D3">
              <w:rPr>
                <w:webHidden/>
              </w:rPr>
              <w:t>43</w:t>
            </w:r>
            <w:r w:rsidR="00DA6DC7">
              <w:rPr>
                <w:webHidden/>
              </w:rPr>
              <w:fldChar w:fldCharType="end"/>
            </w:r>
          </w:hyperlink>
        </w:p>
        <w:p w14:paraId="70FB394A" w14:textId="39B4F2A6"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0" w:history="1">
            <w:r w:rsidR="00DA6DC7" w:rsidRPr="0078633B">
              <w:rPr>
                <w:rStyle w:val="af"/>
              </w:rPr>
              <w:t>4.2 Разработка контроллеров</w:t>
            </w:r>
            <w:r w:rsidR="00DA6DC7">
              <w:rPr>
                <w:webHidden/>
              </w:rPr>
              <w:tab/>
            </w:r>
            <w:r w:rsidR="00DA6DC7">
              <w:rPr>
                <w:webHidden/>
              </w:rPr>
              <w:fldChar w:fldCharType="begin"/>
            </w:r>
            <w:r w:rsidR="00DA6DC7">
              <w:rPr>
                <w:webHidden/>
              </w:rPr>
              <w:instrText xml:space="preserve"> PAGEREF _Toc198154460 \h </w:instrText>
            </w:r>
            <w:r w:rsidR="00DA6DC7">
              <w:rPr>
                <w:webHidden/>
              </w:rPr>
            </w:r>
            <w:r w:rsidR="00DA6DC7">
              <w:rPr>
                <w:webHidden/>
              </w:rPr>
              <w:fldChar w:fldCharType="separate"/>
            </w:r>
            <w:r w:rsidR="00A069D3">
              <w:rPr>
                <w:webHidden/>
              </w:rPr>
              <w:t>45</w:t>
            </w:r>
            <w:r w:rsidR="00DA6DC7">
              <w:rPr>
                <w:webHidden/>
              </w:rPr>
              <w:fldChar w:fldCharType="end"/>
            </w:r>
          </w:hyperlink>
        </w:p>
        <w:p w14:paraId="70D1CA49" w14:textId="036FC484"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1" w:history="1">
            <w:r w:rsidR="00DA6DC7" w:rsidRPr="0078633B">
              <w:rPr>
                <w:rStyle w:val="af"/>
                <w:lang w:val="en-US"/>
              </w:rPr>
              <w:t>4.3</w:t>
            </w:r>
            <w:r w:rsidR="00DA6DC7" w:rsidRPr="0078633B">
              <w:rPr>
                <w:rStyle w:val="af"/>
              </w:rPr>
              <w:t xml:space="preserve"> Разработка пользовательского интерфейса</w:t>
            </w:r>
            <w:r w:rsidR="00DA6DC7">
              <w:rPr>
                <w:webHidden/>
              </w:rPr>
              <w:tab/>
            </w:r>
            <w:r w:rsidR="00DA6DC7">
              <w:rPr>
                <w:webHidden/>
              </w:rPr>
              <w:fldChar w:fldCharType="begin"/>
            </w:r>
            <w:r w:rsidR="00DA6DC7">
              <w:rPr>
                <w:webHidden/>
              </w:rPr>
              <w:instrText xml:space="preserve"> PAGEREF _Toc198154461 \h </w:instrText>
            </w:r>
            <w:r w:rsidR="00DA6DC7">
              <w:rPr>
                <w:webHidden/>
              </w:rPr>
            </w:r>
            <w:r w:rsidR="00DA6DC7">
              <w:rPr>
                <w:webHidden/>
              </w:rPr>
              <w:fldChar w:fldCharType="separate"/>
            </w:r>
            <w:r w:rsidR="00A069D3">
              <w:rPr>
                <w:webHidden/>
              </w:rPr>
              <w:t>46</w:t>
            </w:r>
            <w:r w:rsidR="00DA6DC7">
              <w:rPr>
                <w:webHidden/>
              </w:rPr>
              <w:fldChar w:fldCharType="end"/>
            </w:r>
          </w:hyperlink>
        </w:p>
        <w:p w14:paraId="3B4A3CD8" w14:textId="3B3659E9"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62" w:history="1">
            <w:r w:rsidR="00DA6DC7" w:rsidRPr="0078633B">
              <w:rPr>
                <w:rStyle w:val="af"/>
              </w:rPr>
              <w:t>5 Тестирование, проверка работоспособности и анализ полученных результатов</w:t>
            </w:r>
            <w:r w:rsidR="00DA6DC7">
              <w:rPr>
                <w:webHidden/>
              </w:rPr>
              <w:tab/>
            </w:r>
            <w:r w:rsidR="00DA6DC7">
              <w:rPr>
                <w:webHidden/>
              </w:rPr>
              <w:fldChar w:fldCharType="begin"/>
            </w:r>
            <w:r w:rsidR="00DA6DC7">
              <w:rPr>
                <w:webHidden/>
              </w:rPr>
              <w:instrText xml:space="preserve"> PAGEREF _Toc198154462 \h </w:instrText>
            </w:r>
            <w:r w:rsidR="00DA6DC7">
              <w:rPr>
                <w:webHidden/>
              </w:rPr>
            </w:r>
            <w:r w:rsidR="00DA6DC7">
              <w:rPr>
                <w:webHidden/>
              </w:rPr>
              <w:fldChar w:fldCharType="separate"/>
            </w:r>
            <w:r w:rsidR="00A069D3">
              <w:rPr>
                <w:webHidden/>
              </w:rPr>
              <w:t>52</w:t>
            </w:r>
            <w:r w:rsidR="00DA6DC7">
              <w:rPr>
                <w:webHidden/>
              </w:rPr>
              <w:fldChar w:fldCharType="end"/>
            </w:r>
          </w:hyperlink>
        </w:p>
        <w:p w14:paraId="2A0CFAB8" w14:textId="1388A309"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63" w:history="1">
            <w:r w:rsidR="00DA6DC7" w:rsidRPr="0078633B">
              <w:rPr>
                <w:rStyle w:val="af"/>
              </w:rPr>
              <w:t>6 Руководство по установке и использованию</w:t>
            </w:r>
            <w:r w:rsidR="00DA6DC7">
              <w:rPr>
                <w:webHidden/>
              </w:rPr>
              <w:tab/>
            </w:r>
            <w:r w:rsidR="00DA6DC7">
              <w:rPr>
                <w:webHidden/>
              </w:rPr>
              <w:fldChar w:fldCharType="begin"/>
            </w:r>
            <w:r w:rsidR="00DA6DC7">
              <w:rPr>
                <w:webHidden/>
              </w:rPr>
              <w:instrText xml:space="preserve"> PAGEREF _Toc198154463 \h </w:instrText>
            </w:r>
            <w:r w:rsidR="00DA6DC7">
              <w:rPr>
                <w:webHidden/>
              </w:rPr>
            </w:r>
            <w:r w:rsidR="00DA6DC7">
              <w:rPr>
                <w:webHidden/>
              </w:rPr>
              <w:fldChar w:fldCharType="separate"/>
            </w:r>
            <w:r w:rsidR="00A069D3">
              <w:rPr>
                <w:webHidden/>
              </w:rPr>
              <w:t>55</w:t>
            </w:r>
            <w:r w:rsidR="00DA6DC7">
              <w:rPr>
                <w:webHidden/>
              </w:rPr>
              <w:fldChar w:fldCharType="end"/>
            </w:r>
          </w:hyperlink>
        </w:p>
        <w:p w14:paraId="4EFB2CED" w14:textId="5C5F5D61"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4" w:history="1">
            <w:r w:rsidR="00DA6DC7" w:rsidRPr="0078633B">
              <w:rPr>
                <w:rStyle w:val="af"/>
                <w:lang w:val="en-US"/>
              </w:rPr>
              <w:t>6.1</w:t>
            </w:r>
            <w:r w:rsidR="00DA6DC7" w:rsidRPr="0078633B">
              <w:rPr>
                <w:rStyle w:val="af"/>
              </w:rPr>
              <w:t xml:space="preserve"> Развертывание серверной части</w:t>
            </w:r>
            <w:r w:rsidR="00DA6DC7">
              <w:rPr>
                <w:webHidden/>
              </w:rPr>
              <w:tab/>
            </w:r>
            <w:r w:rsidR="00DA6DC7">
              <w:rPr>
                <w:webHidden/>
              </w:rPr>
              <w:fldChar w:fldCharType="begin"/>
            </w:r>
            <w:r w:rsidR="00DA6DC7">
              <w:rPr>
                <w:webHidden/>
              </w:rPr>
              <w:instrText xml:space="preserve"> PAGEREF _Toc198154464 \h </w:instrText>
            </w:r>
            <w:r w:rsidR="00DA6DC7">
              <w:rPr>
                <w:webHidden/>
              </w:rPr>
            </w:r>
            <w:r w:rsidR="00DA6DC7">
              <w:rPr>
                <w:webHidden/>
              </w:rPr>
              <w:fldChar w:fldCharType="separate"/>
            </w:r>
            <w:r w:rsidR="00A069D3">
              <w:rPr>
                <w:webHidden/>
              </w:rPr>
              <w:t>55</w:t>
            </w:r>
            <w:r w:rsidR="00DA6DC7">
              <w:rPr>
                <w:webHidden/>
              </w:rPr>
              <w:fldChar w:fldCharType="end"/>
            </w:r>
          </w:hyperlink>
        </w:p>
        <w:p w14:paraId="14F74FE6" w14:textId="5957293E"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5" w:history="1">
            <w:r w:rsidR="00DA6DC7" w:rsidRPr="0078633B">
              <w:rPr>
                <w:rStyle w:val="af"/>
              </w:rPr>
              <w:t>6.2 Установка клиентского части</w:t>
            </w:r>
            <w:r w:rsidR="00DA6DC7">
              <w:rPr>
                <w:webHidden/>
              </w:rPr>
              <w:tab/>
            </w:r>
            <w:r w:rsidR="00DA6DC7">
              <w:rPr>
                <w:webHidden/>
              </w:rPr>
              <w:fldChar w:fldCharType="begin"/>
            </w:r>
            <w:r w:rsidR="00DA6DC7">
              <w:rPr>
                <w:webHidden/>
              </w:rPr>
              <w:instrText xml:space="preserve"> PAGEREF _Toc198154465 \h </w:instrText>
            </w:r>
            <w:r w:rsidR="00DA6DC7">
              <w:rPr>
                <w:webHidden/>
              </w:rPr>
            </w:r>
            <w:r w:rsidR="00DA6DC7">
              <w:rPr>
                <w:webHidden/>
              </w:rPr>
              <w:fldChar w:fldCharType="separate"/>
            </w:r>
            <w:r w:rsidR="00A069D3">
              <w:rPr>
                <w:webHidden/>
              </w:rPr>
              <w:t>57</w:t>
            </w:r>
            <w:r w:rsidR="00DA6DC7">
              <w:rPr>
                <w:webHidden/>
              </w:rPr>
              <w:fldChar w:fldCharType="end"/>
            </w:r>
          </w:hyperlink>
        </w:p>
        <w:p w14:paraId="6EC0EF30" w14:textId="53262FF4"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6" w:history="1">
            <w:r w:rsidR="00DA6DC7" w:rsidRPr="0078633B">
              <w:rPr>
                <w:rStyle w:val="af"/>
                <w:highlight w:val="yellow"/>
                <w:lang w:val="en-US"/>
              </w:rPr>
              <w:t>6.3</w:t>
            </w:r>
            <w:r w:rsidR="00DA6DC7" w:rsidRPr="0078633B">
              <w:rPr>
                <w:rStyle w:val="af"/>
                <w:highlight w:val="yellow"/>
              </w:rPr>
              <w:t xml:space="preserve"> Руководство по использованию</w:t>
            </w:r>
            <w:r w:rsidR="00DA6DC7">
              <w:rPr>
                <w:webHidden/>
              </w:rPr>
              <w:tab/>
            </w:r>
            <w:r w:rsidR="00DA6DC7">
              <w:rPr>
                <w:webHidden/>
              </w:rPr>
              <w:fldChar w:fldCharType="begin"/>
            </w:r>
            <w:r w:rsidR="00DA6DC7">
              <w:rPr>
                <w:webHidden/>
              </w:rPr>
              <w:instrText xml:space="preserve"> PAGEREF _Toc198154466 \h </w:instrText>
            </w:r>
            <w:r w:rsidR="00DA6DC7">
              <w:rPr>
                <w:webHidden/>
              </w:rPr>
            </w:r>
            <w:r w:rsidR="00DA6DC7">
              <w:rPr>
                <w:webHidden/>
              </w:rPr>
              <w:fldChar w:fldCharType="separate"/>
            </w:r>
            <w:r w:rsidR="00A069D3">
              <w:rPr>
                <w:webHidden/>
              </w:rPr>
              <w:t>57</w:t>
            </w:r>
            <w:r w:rsidR="00DA6DC7">
              <w:rPr>
                <w:webHidden/>
              </w:rPr>
              <w:fldChar w:fldCharType="end"/>
            </w:r>
          </w:hyperlink>
        </w:p>
        <w:p w14:paraId="7AA4ECF6" w14:textId="5E3195B2"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67" w:history="1">
            <w:r w:rsidR="00DA6DC7" w:rsidRPr="0078633B">
              <w:rPr>
                <w:rStyle w:val="af"/>
              </w:rPr>
              <w:t>7 Технико-экономическое обоснование разработки Мобильного приложения «электронный дневник» для образовательных учреждений с использованием технологии .Net Maui</w:t>
            </w:r>
            <w:r w:rsidR="00DA6DC7">
              <w:rPr>
                <w:webHidden/>
              </w:rPr>
              <w:tab/>
            </w:r>
            <w:r w:rsidR="00DA6DC7">
              <w:rPr>
                <w:webHidden/>
              </w:rPr>
              <w:fldChar w:fldCharType="begin"/>
            </w:r>
            <w:r w:rsidR="00DA6DC7">
              <w:rPr>
                <w:webHidden/>
              </w:rPr>
              <w:instrText xml:space="preserve"> PAGEREF _Toc198154467 \h </w:instrText>
            </w:r>
            <w:r w:rsidR="00DA6DC7">
              <w:rPr>
                <w:webHidden/>
              </w:rPr>
            </w:r>
            <w:r w:rsidR="00DA6DC7">
              <w:rPr>
                <w:webHidden/>
              </w:rPr>
              <w:fldChar w:fldCharType="separate"/>
            </w:r>
            <w:r w:rsidR="00A069D3">
              <w:rPr>
                <w:webHidden/>
              </w:rPr>
              <w:t>58</w:t>
            </w:r>
            <w:r w:rsidR="00DA6DC7">
              <w:rPr>
                <w:webHidden/>
              </w:rPr>
              <w:fldChar w:fldCharType="end"/>
            </w:r>
          </w:hyperlink>
        </w:p>
        <w:p w14:paraId="24238232" w14:textId="15202591"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8" w:history="1">
            <w:r w:rsidR="00DA6DC7" w:rsidRPr="0078633B">
              <w:rPr>
                <w:rStyle w:val="af"/>
              </w:rPr>
              <w:t>7.1 Описание функций, назначения и потенциальных пользователей программного средства</w:t>
            </w:r>
            <w:r w:rsidR="00DA6DC7">
              <w:rPr>
                <w:webHidden/>
              </w:rPr>
              <w:tab/>
            </w:r>
            <w:r w:rsidR="00DA6DC7">
              <w:rPr>
                <w:webHidden/>
              </w:rPr>
              <w:fldChar w:fldCharType="begin"/>
            </w:r>
            <w:r w:rsidR="00DA6DC7">
              <w:rPr>
                <w:webHidden/>
              </w:rPr>
              <w:instrText xml:space="preserve"> PAGEREF _Toc198154468 \h </w:instrText>
            </w:r>
            <w:r w:rsidR="00DA6DC7">
              <w:rPr>
                <w:webHidden/>
              </w:rPr>
            </w:r>
            <w:r w:rsidR="00DA6DC7">
              <w:rPr>
                <w:webHidden/>
              </w:rPr>
              <w:fldChar w:fldCharType="separate"/>
            </w:r>
            <w:r w:rsidR="00A069D3">
              <w:rPr>
                <w:webHidden/>
              </w:rPr>
              <w:t>58</w:t>
            </w:r>
            <w:r w:rsidR="00DA6DC7">
              <w:rPr>
                <w:webHidden/>
              </w:rPr>
              <w:fldChar w:fldCharType="end"/>
            </w:r>
          </w:hyperlink>
        </w:p>
        <w:p w14:paraId="01467024" w14:textId="0222CE10"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69" w:history="1">
            <w:r w:rsidR="00DA6DC7" w:rsidRPr="0078633B">
              <w:rPr>
                <w:rStyle w:val="af"/>
              </w:rPr>
              <w:t>7.2 Расчёт затрат на разработку программного средства</w:t>
            </w:r>
            <w:r w:rsidR="00DA6DC7">
              <w:rPr>
                <w:webHidden/>
              </w:rPr>
              <w:tab/>
            </w:r>
            <w:r w:rsidR="00DA6DC7">
              <w:rPr>
                <w:webHidden/>
              </w:rPr>
              <w:fldChar w:fldCharType="begin"/>
            </w:r>
            <w:r w:rsidR="00DA6DC7">
              <w:rPr>
                <w:webHidden/>
              </w:rPr>
              <w:instrText xml:space="preserve"> PAGEREF _Toc198154469 \h </w:instrText>
            </w:r>
            <w:r w:rsidR="00DA6DC7">
              <w:rPr>
                <w:webHidden/>
              </w:rPr>
            </w:r>
            <w:r w:rsidR="00DA6DC7">
              <w:rPr>
                <w:webHidden/>
              </w:rPr>
              <w:fldChar w:fldCharType="separate"/>
            </w:r>
            <w:r w:rsidR="00A069D3">
              <w:rPr>
                <w:webHidden/>
              </w:rPr>
              <w:t>59</w:t>
            </w:r>
            <w:r w:rsidR="00DA6DC7">
              <w:rPr>
                <w:webHidden/>
              </w:rPr>
              <w:fldChar w:fldCharType="end"/>
            </w:r>
          </w:hyperlink>
        </w:p>
        <w:p w14:paraId="0648BC7F" w14:textId="41209F9F" w:rsidR="00DA6DC7"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154470" w:history="1">
            <w:r w:rsidR="00DA6DC7" w:rsidRPr="0078633B">
              <w:rPr>
                <w:rStyle w:val="af"/>
              </w:rPr>
              <w:t>7.3 Оценка результата от использования программного сервиса</w:t>
            </w:r>
            <w:r w:rsidR="00DA6DC7">
              <w:rPr>
                <w:webHidden/>
              </w:rPr>
              <w:tab/>
            </w:r>
            <w:r w:rsidR="00DA6DC7">
              <w:rPr>
                <w:webHidden/>
              </w:rPr>
              <w:fldChar w:fldCharType="begin"/>
            </w:r>
            <w:r w:rsidR="00DA6DC7">
              <w:rPr>
                <w:webHidden/>
              </w:rPr>
              <w:instrText xml:space="preserve"> PAGEREF _Toc198154470 \h </w:instrText>
            </w:r>
            <w:r w:rsidR="00DA6DC7">
              <w:rPr>
                <w:webHidden/>
              </w:rPr>
            </w:r>
            <w:r w:rsidR="00DA6DC7">
              <w:rPr>
                <w:webHidden/>
              </w:rPr>
              <w:fldChar w:fldCharType="separate"/>
            </w:r>
            <w:r w:rsidR="00A069D3">
              <w:rPr>
                <w:webHidden/>
              </w:rPr>
              <w:t>62</w:t>
            </w:r>
            <w:r w:rsidR="00DA6DC7">
              <w:rPr>
                <w:webHidden/>
              </w:rPr>
              <w:fldChar w:fldCharType="end"/>
            </w:r>
          </w:hyperlink>
        </w:p>
        <w:p w14:paraId="2F73F615" w14:textId="445A8021"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71" w:history="1">
            <w:r w:rsidR="00DA6DC7" w:rsidRPr="0078633B">
              <w:rPr>
                <w:rStyle w:val="af"/>
              </w:rPr>
              <w:t>Заключение</w:t>
            </w:r>
            <w:r w:rsidR="00DA6DC7">
              <w:rPr>
                <w:webHidden/>
              </w:rPr>
              <w:tab/>
            </w:r>
            <w:r w:rsidR="00DA6DC7">
              <w:rPr>
                <w:webHidden/>
              </w:rPr>
              <w:fldChar w:fldCharType="begin"/>
            </w:r>
            <w:r w:rsidR="00DA6DC7">
              <w:rPr>
                <w:webHidden/>
              </w:rPr>
              <w:instrText xml:space="preserve"> PAGEREF _Toc198154471 \h </w:instrText>
            </w:r>
            <w:r w:rsidR="00DA6DC7">
              <w:rPr>
                <w:webHidden/>
              </w:rPr>
            </w:r>
            <w:r w:rsidR="00DA6DC7">
              <w:rPr>
                <w:webHidden/>
              </w:rPr>
              <w:fldChar w:fldCharType="separate"/>
            </w:r>
            <w:r w:rsidR="00A069D3">
              <w:rPr>
                <w:webHidden/>
              </w:rPr>
              <w:t>64</w:t>
            </w:r>
            <w:r w:rsidR="00DA6DC7">
              <w:rPr>
                <w:webHidden/>
              </w:rPr>
              <w:fldChar w:fldCharType="end"/>
            </w:r>
          </w:hyperlink>
        </w:p>
        <w:p w14:paraId="0EB44D78" w14:textId="0F0384D2" w:rsidR="00DA6DC7"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154472" w:history="1">
            <w:r w:rsidR="00DA6DC7" w:rsidRPr="0078633B">
              <w:rPr>
                <w:rStyle w:val="af"/>
              </w:rPr>
              <w:t>Список использованных источников</w:t>
            </w:r>
            <w:r w:rsidR="00DA6DC7">
              <w:rPr>
                <w:webHidden/>
              </w:rPr>
              <w:tab/>
            </w:r>
            <w:r w:rsidR="00DA6DC7">
              <w:rPr>
                <w:webHidden/>
              </w:rPr>
              <w:fldChar w:fldCharType="begin"/>
            </w:r>
            <w:r w:rsidR="00DA6DC7">
              <w:rPr>
                <w:webHidden/>
              </w:rPr>
              <w:instrText xml:space="preserve"> PAGEREF _Toc198154472 \h </w:instrText>
            </w:r>
            <w:r w:rsidR="00DA6DC7">
              <w:rPr>
                <w:webHidden/>
              </w:rPr>
            </w:r>
            <w:r w:rsidR="00DA6DC7">
              <w:rPr>
                <w:webHidden/>
              </w:rPr>
              <w:fldChar w:fldCharType="separate"/>
            </w:r>
            <w:r w:rsidR="00A069D3">
              <w:rPr>
                <w:webHidden/>
              </w:rPr>
              <w:t>65</w:t>
            </w:r>
            <w:r w:rsidR="00DA6DC7">
              <w:rPr>
                <w:webHidden/>
              </w:rPr>
              <w:fldChar w:fldCharType="end"/>
            </w:r>
          </w:hyperlink>
        </w:p>
        <w:p w14:paraId="7E3DBC92" w14:textId="360CB3DF"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23386304" w14:textId="77777777" w:rsidR="009A743B" w:rsidRDefault="009A743B" w:rsidP="009A743B">
      <w:pPr>
        <w:pStyle w:val="1"/>
        <w:numPr>
          <w:ilvl w:val="0"/>
          <w:numId w:val="0"/>
        </w:numPr>
        <w:ind w:left="426" w:firstLine="283"/>
        <w:jc w:val="center"/>
        <w:rPr>
          <w:lang w:val="ru-RU"/>
        </w:rPr>
      </w:pPr>
      <w:bookmarkStart w:id="0" w:name="_Toc197261805"/>
      <w:bookmarkStart w:id="1" w:name="_Toc198154443"/>
      <w:r>
        <w:rPr>
          <w:lang w:val="ru-RU"/>
        </w:rPr>
        <w:lastRenderedPageBreak/>
        <w:t>Определения и сокращения</w:t>
      </w:r>
      <w:bookmarkEnd w:id="0"/>
      <w:bookmarkEnd w:id="1"/>
    </w:p>
    <w:p w14:paraId="6A6FCC34" w14:textId="77777777" w:rsidR="009A743B" w:rsidRDefault="009A743B" w:rsidP="009A743B">
      <w:pPr>
        <w:rPr>
          <w:szCs w:val="28"/>
        </w:rPr>
      </w:pPr>
      <w:r>
        <w:rPr>
          <w:szCs w:val="28"/>
        </w:rPr>
        <w:t xml:space="preserve">В настоящей пояснительной записке применяются следующие </w:t>
      </w:r>
      <w:proofErr w:type="spellStart"/>
      <w:r>
        <w:rPr>
          <w:szCs w:val="28"/>
        </w:rPr>
        <w:t>опреде-ления</w:t>
      </w:r>
      <w:proofErr w:type="spellEnd"/>
      <w:r>
        <w:rPr>
          <w:szCs w:val="28"/>
        </w:rPr>
        <w:t xml:space="preserve"> и сокращения.</w:t>
      </w:r>
    </w:p>
    <w:p w14:paraId="5DF9CD17" w14:textId="77777777" w:rsidR="009A743B" w:rsidRDefault="009A743B" w:rsidP="009A743B">
      <w:pPr>
        <w:rPr>
          <w:szCs w:val="28"/>
        </w:rPr>
      </w:pPr>
      <w:r>
        <w:rPr>
          <w:szCs w:val="28"/>
        </w:rPr>
        <w:t xml:space="preserve">ПС – программное </w:t>
      </w:r>
      <w:proofErr w:type="spellStart"/>
      <w:r>
        <w:rPr>
          <w:szCs w:val="28"/>
        </w:rPr>
        <w:t>стредство</w:t>
      </w:r>
      <w:proofErr w:type="spellEnd"/>
      <w:r>
        <w:rPr>
          <w:szCs w:val="28"/>
        </w:rPr>
        <w:t>.</w:t>
      </w:r>
    </w:p>
    <w:p w14:paraId="328D1BC9" w14:textId="77777777" w:rsidR="009A743B" w:rsidRPr="009A743B" w:rsidRDefault="009A743B" w:rsidP="009A743B"/>
    <w:p w14:paraId="7AB6A80C" w14:textId="527C5DC3" w:rsidR="00402589" w:rsidRPr="00667A7D" w:rsidRDefault="00402589" w:rsidP="002D3CFF">
      <w:pPr>
        <w:pStyle w:val="1"/>
        <w:numPr>
          <w:ilvl w:val="0"/>
          <w:numId w:val="0"/>
        </w:numPr>
        <w:jc w:val="center"/>
        <w:rPr>
          <w:lang w:val="ru-RU"/>
        </w:rPr>
      </w:pPr>
      <w:bookmarkStart w:id="2" w:name="_Toc193411946"/>
      <w:bookmarkStart w:id="3" w:name="_Toc198154444"/>
      <w:r w:rsidRPr="00667A7D">
        <w:rPr>
          <w:lang w:val="ru-RU"/>
        </w:rPr>
        <w:lastRenderedPageBreak/>
        <w:t>Введение</w:t>
      </w:r>
      <w:bookmarkEnd w:id="2"/>
      <w:bookmarkEnd w:id="3"/>
    </w:p>
    <w:p w14:paraId="257EFD75" w14:textId="77777777" w:rsidR="00E514FF" w:rsidRPr="00E514FF" w:rsidRDefault="00E514FF" w:rsidP="00E514FF">
      <w:pPr>
        <w:pStyle w:val="aff6"/>
      </w:pPr>
      <w:r w:rsidRPr="00E514FF">
        <w:t>В последние годы наблюдается активное внедрение цифровых технологий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обучения.</w:t>
      </w:r>
    </w:p>
    <w:p w14:paraId="13CE33BE" w14:textId="77777777" w:rsidR="00E514FF" w:rsidRPr="00E514FF" w:rsidRDefault="00E514FF" w:rsidP="00E514FF">
      <w:pPr>
        <w:pStyle w:val="aff6"/>
      </w:pPr>
      <w:r w:rsidRPr="00E514FF">
        <w:t>Актуальность темы заключается в необходимости создания централизованной и масштабируемой информационной системы, способной обслуживать множество образовательных учреждений с возможностью индивидуальной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ных, при этом каждая школа может работать независимо: со своими классами, расписанием, преподавателями и учебными планами. Это особенно актуально для внедрения решения на уровне района, города или всей страны.</w:t>
      </w:r>
    </w:p>
    <w:p w14:paraId="68A3C960" w14:textId="77777777" w:rsidR="00E514FF" w:rsidRPr="00E514FF" w:rsidRDefault="00E514FF" w:rsidP="00E514FF">
      <w:pPr>
        <w:pStyle w:val="aff6"/>
      </w:pPr>
      <w:r w:rsidRPr="00E514FF">
        <w:t>Разрабатываемый программный продукт представляет собой электронный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системы — учащиеся, родители и преподаватели — получают доступ к актуальным данным в любое время.</w:t>
      </w:r>
    </w:p>
    <w:p w14:paraId="6E716168" w14:textId="77777777" w:rsidR="00E514FF" w:rsidRPr="00E514FF" w:rsidRDefault="00E514FF" w:rsidP="00E514FF">
      <w:pPr>
        <w:pStyle w:val="aff6"/>
      </w:pPr>
      <w:r w:rsidRPr="00E514FF">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0EB2C473" w14:textId="77777777" w:rsidR="00E514FF" w:rsidRPr="00E514FF" w:rsidRDefault="00E514FF" w:rsidP="00E514FF">
      <w:pPr>
        <w:pStyle w:val="aff6"/>
      </w:pPr>
      <w:r w:rsidRPr="00E514FF">
        <w:t>Для достижения поставленной цели необходимо решить следующие задачи:</w:t>
      </w:r>
    </w:p>
    <w:p w14:paraId="7B273861" w14:textId="77777777" w:rsidR="00E514FF" w:rsidRPr="00E514FF" w:rsidRDefault="00E514FF" w:rsidP="00E514FF">
      <w:pPr>
        <w:pStyle w:val="a0"/>
      </w:pPr>
      <w:r w:rsidRPr="00E514FF">
        <w:t>Проанализировать существующие решения и определить требования к функциональности электронного дневника.</w:t>
      </w:r>
    </w:p>
    <w:p w14:paraId="2AAAE1D1" w14:textId="77777777" w:rsidR="00E514FF" w:rsidRPr="00E514FF" w:rsidRDefault="00E514FF" w:rsidP="00E514FF">
      <w:pPr>
        <w:pStyle w:val="a0"/>
      </w:pPr>
      <w:r w:rsidRPr="00E514FF">
        <w:t>Разработать архитектуру системы с поддержкой работы нескольких школ в рамках единой платформы.</w:t>
      </w:r>
    </w:p>
    <w:p w14:paraId="78A5DD13" w14:textId="77777777" w:rsidR="00E514FF" w:rsidRPr="00E514FF" w:rsidRDefault="00E514FF" w:rsidP="00E514FF">
      <w:pPr>
        <w:pStyle w:val="a0"/>
      </w:pPr>
      <w:r w:rsidRPr="00E514FF">
        <w:t>Реализовать мобильное приложение с интуитивно понятным интерфейсом для отображения расписания, оценок, домашних заданий и уведомлений.</w:t>
      </w:r>
    </w:p>
    <w:p w14:paraId="0E1F0D0E" w14:textId="77777777" w:rsidR="00E514FF" w:rsidRPr="00E514FF" w:rsidRDefault="00E514FF" w:rsidP="00E514FF">
      <w:pPr>
        <w:pStyle w:val="a0"/>
      </w:pPr>
      <w:r w:rsidRPr="00E514FF">
        <w:t>Обеспечить безопасность хранения и передачи данных.</w:t>
      </w:r>
    </w:p>
    <w:p w14:paraId="58447BF8" w14:textId="77777777" w:rsidR="00E514FF" w:rsidRPr="00E514FF" w:rsidRDefault="00E514FF" w:rsidP="00E514FF">
      <w:pPr>
        <w:pStyle w:val="a0"/>
      </w:pPr>
      <w:r w:rsidRPr="00E514FF">
        <w:t>Провести тестирование приложения и оценить его соответствие функциональным требованиям.</w:t>
      </w:r>
    </w:p>
    <w:p w14:paraId="5654C789" w14:textId="77777777" w:rsidR="00E514FF" w:rsidRPr="00E514FF" w:rsidRDefault="00E514FF" w:rsidP="00E514FF">
      <w:pPr>
        <w:pStyle w:val="aff6"/>
      </w:pPr>
      <w:r w:rsidRPr="00E514FF">
        <w:t>Таким образом, результатом работы станет современное мобильное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заведения страны.</w:t>
      </w:r>
    </w:p>
    <w:p w14:paraId="675ED635" w14:textId="77777777" w:rsidR="00FB63B6" w:rsidRPr="00E514FF" w:rsidRDefault="00FB63B6" w:rsidP="00743C24">
      <w:pPr>
        <w:pStyle w:val="aff6"/>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4" w:name="_Toc198154445"/>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4"/>
    </w:p>
    <w:p w14:paraId="787769E6" w14:textId="5C119822" w:rsidR="00E61D60" w:rsidRPr="00CA56C7" w:rsidRDefault="00C262EE" w:rsidP="0027293C">
      <w:pPr>
        <w:pStyle w:val="2"/>
        <w:ind w:hanging="735"/>
        <w:rPr>
          <w:highlight w:val="yellow"/>
          <w:lang w:val="ru-RU"/>
        </w:rPr>
      </w:pPr>
      <w:bookmarkStart w:id="5" w:name="_Toc198154446"/>
      <w:r w:rsidRPr="00CA56C7">
        <w:rPr>
          <w:highlight w:val="yellow"/>
          <w:lang w:val="ru-RU"/>
        </w:rPr>
        <w:t>Анализ прототипов</w:t>
      </w:r>
      <w:bookmarkEnd w:id="5"/>
    </w:p>
    <w:p w14:paraId="157F84FD" w14:textId="3E6C8AC2" w:rsidR="002F4226" w:rsidRPr="00667A7D" w:rsidRDefault="00065103" w:rsidP="002F4226">
      <w:pPr>
        <w:pStyle w:val="aff6"/>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6"/>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6"/>
        <w:rPr>
          <w:lang w:val="en-US"/>
        </w:rPr>
      </w:pPr>
    </w:p>
    <w:p w14:paraId="2EFA8884" w14:textId="3F46FDE9" w:rsidR="002C10FB" w:rsidRPr="00667A7D" w:rsidRDefault="002C10FB" w:rsidP="008F6E5A">
      <w:pPr>
        <w:pStyle w:val="aff6"/>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6"/>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 Интуитивно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6"/>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6"/>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6"/>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6"/>
        <w:rPr>
          <w:lang w:val="ru-BY"/>
        </w:rPr>
      </w:pPr>
    </w:p>
    <w:p w14:paraId="42349B7D" w14:textId="77777777" w:rsidR="00D77C66" w:rsidRPr="00667A7D" w:rsidRDefault="00D77C66" w:rsidP="005560EC">
      <w:pPr>
        <w:pStyle w:val="aff6"/>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6"/>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6"/>
        <w:rPr>
          <w:lang w:val="ru-BY"/>
        </w:rPr>
      </w:pPr>
    </w:p>
    <w:p w14:paraId="5114C59D" w14:textId="77777777" w:rsidR="00D77C66" w:rsidRPr="00667A7D" w:rsidRDefault="00D77C66" w:rsidP="005560EC">
      <w:pPr>
        <w:pStyle w:val="aff6"/>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 Д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6"/>
      </w:pPr>
    </w:p>
    <w:p w14:paraId="3D7BF784" w14:textId="77777777" w:rsidR="00D77C66" w:rsidRPr="00667A7D" w:rsidRDefault="00D77C66" w:rsidP="00743C24">
      <w:pPr>
        <w:pStyle w:val="aff6"/>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6"/>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6"/>
        <w:rPr>
          <w:rStyle w:val="aff7"/>
          <w:lang w:val="en-US"/>
        </w:rPr>
      </w:pPr>
      <w:proofErr w:type="spellStart"/>
      <w:r w:rsidRPr="00667A7D">
        <w:rPr>
          <w:rStyle w:val="aff7"/>
        </w:rPr>
        <w:t>Edmodo</w:t>
      </w:r>
      <w:proofErr w:type="spellEnd"/>
      <w:r w:rsidRPr="00667A7D">
        <w:rPr>
          <w:rStyle w:val="aff7"/>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7"/>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 Интуитивно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6"/>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6"/>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6"/>
        <w:rPr>
          <w:lang w:val="ru-BY"/>
        </w:rPr>
      </w:pPr>
    </w:p>
    <w:p w14:paraId="4BB07427" w14:textId="77777777" w:rsidR="00D1545A" w:rsidRPr="00667A7D" w:rsidRDefault="00D1545A" w:rsidP="00B347DF">
      <w:pPr>
        <w:pStyle w:val="aff6"/>
        <w:rPr>
          <w:lang w:val="ru-BY"/>
        </w:rPr>
      </w:pPr>
    </w:p>
    <w:p w14:paraId="2ACBA1A7" w14:textId="39A0CFD1" w:rsidR="0031259A" w:rsidRPr="00667A7D" w:rsidRDefault="0031259A" w:rsidP="00B347DF">
      <w:pPr>
        <w:pStyle w:val="aff6"/>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6"/>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6"/>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6"/>
        <w:rPr>
          <w:lang w:val="ru-BY"/>
        </w:rPr>
      </w:pPr>
    </w:p>
    <w:p w14:paraId="292D7F7A" w14:textId="34BBA13B" w:rsidR="007B0B4A" w:rsidRPr="00667A7D" w:rsidRDefault="0031259A" w:rsidP="00743C24">
      <w:pPr>
        <w:pStyle w:val="aff6"/>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6"/>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6"/>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 xml:space="preserve">Зависимость от интернет-соединения: Для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6"/>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6" w:name="_Toc198154447"/>
      <w:r w:rsidRPr="00667A7D">
        <w:rPr>
          <w:lang w:val="ru-RU"/>
        </w:rPr>
        <w:t>Сравнение прот</w:t>
      </w:r>
      <w:r w:rsidR="00B9214F" w:rsidRPr="00667A7D">
        <w:rPr>
          <w:lang w:val="ru-RU"/>
        </w:rPr>
        <w:t>о</w:t>
      </w:r>
      <w:r w:rsidRPr="00667A7D">
        <w:rPr>
          <w:lang w:val="ru-RU"/>
        </w:rPr>
        <w:t>типов</w:t>
      </w:r>
      <w:bookmarkEnd w:id="6"/>
    </w:p>
    <w:p w14:paraId="4FA01646" w14:textId="1462E1EF" w:rsidR="00EF1EDA" w:rsidRPr="00667A7D" w:rsidRDefault="00EF1EDA" w:rsidP="00EF1EDA">
      <w:pPr>
        <w:ind w:firstLine="0"/>
      </w:pPr>
      <w:r w:rsidRPr="00667A7D">
        <w:t xml:space="preserve">Таблица 1.2 – Сравнительная характеристика </w:t>
      </w:r>
      <w:r w:rsidR="00A911E9" w:rsidRPr="00667A7D">
        <w:t>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0"/>
            </w:pPr>
            <w:r w:rsidRPr="00667A7D">
              <w:t>Характеристика</w:t>
            </w:r>
          </w:p>
        </w:tc>
        <w:tc>
          <w:tcPr>
            <w:tcW w:w="1496" w:type="dxa"/>
          </w:tcPr>
          <w:p w14:paraId="50014F60" w14:textId="447A0895" w:rsidR="005C752F" w:rsidRPr="00667A7D" w:rsidRDefault="005C752F" w:rsidP="00852E4A">
            <w:pPr>
              <w:pStyle w:val="aff0"/>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0"/>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0"/>
                  </w:pPr>
                </w:p>
              </w:tc>
            </w:tr>
          </w:tbl>
          <w:p w14:paraId="5D4EFD33" w14:textId="77777777" w:rsidR="005C752F" w:rsidRPr="00667A7D" w:rsidRDefault="005C752F" w:rsidP="00852E4A">
            <w:pPr>
              <w:pStyle w:val="aff0"/>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0"/>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0"/>
                  </w:pPr>
                  <w:proofErr w:type="spellStart"/>
                  <w:r w:rsidRPr="00667A7D">
                    <w:t>Edmodo</w:t>
                  </w:r>
                  <w:proofErr w:type="spellEnd"/>
                </w:p>
              </w:tc>
            </w:tr>
          </w:tbl>
          <w:p w14:paraId="3A5479E0" w14:textId="77777777" w:rsidR="005C752F" w:rsidRPr="00667A7D" w:rsidRDefault="005C752F" w:rsidP="00852E4A">
            <w:pPr>
              <w:pStyle w:val="aff0"/>
            </w:pPr>
          </w:p>
        </w:tc>
        <w:tc>
          <w:tcPr>
            <w:tcW w:w="1496" w:type="dxa"/>
          </w:tcPr>
          <w:p w14:paraId="55D452E0" w14:textId="3A655B98" w:rsidR="005C752F" w:rsidRPr="00667A7D" w:rsidRDefault="005C752F" w:rsidP="00852E4A">
            <w:pPr>
              <w:pStyle w:val="aff0"/>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0"/>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0"/>
            </w:pPr>
            <w:r w:rsidRPr="00AB0E5E">
              <w:t>Целевая аудитория</w:t>
            </w:r>
          </w:p>
        </w:tc>
        <w:tc>
          <w:tcPr>
            <w:tcW w:w="1496" w:type="dxa"/>
          </w:tcPr>
          <w:p w14:paraId="4550E700" w14:textId="56622862" w:rsidR="005C752F" w:rsidRPr="00667A7D" w:rsidRDefault="00D02F71" w:rsidP="00852E4A">
            <w:pPr>
              <w:pStyle w:val="aff0"/>
            </w:pPr>
            <w:r w:rsidRPr="00D02F71">
              <w:t>Школы и колледжи Беларус</w:t>
            </w:r>
          </w:p>
        </w:tc>
        <w:tc>
          <w:tcPr>
            <w:tcW w:w="1496" w:type="dxa"/>
          </w:tcPr>
          <w:p w14:paraId="4BBACAE8" w14:textId="0DE5DCFC" w:rsidR="005C752F" w:rsidRPr="00667A7D" w:rsidRDefault="00861435" w:rsidP="00852E4A">
            <w:pPr>
              <w:pStyle w:val="aff0"/>
            </w:pPr>
            <w:r w:rsidRPr="00861435">
              <w:t>Учителя и ученики по всему миру</w:t>
            </w:r>
          </w:p>
        </w:tc>
        <w:tc>
          <w:tcPr>
            <w:tcW w:w="1496" w:type="dxa"/>
          </w:tcPr>
          <w:p w14:paraId="5807134D" w14:textId="7C924CEC" w:rsidR="005C752F" w:rsidRPr="00667A7D" w:rsidRDefault="00861435" w:rsidP="00852E4A">
            <w:pPr>
              <w:pStyle w:val="aff0"/>
            </w:pPr>
            <w:r w:rsidRPr="00861435">
              <w:t>Учителя, ученики и родители</w:t>
            </w:r>
          </w:p>
        </w:tc>
        <w:tc>
          <w:tcPr>
            <w:tcW w:w="1496" w:type="dxa"/>
          </w:tcPr>
          <w:p w14:paraId="227C55D4" w14:textId="18C94794" w:rsidR="005C752F" w:rsidRPr="00667A7D" w:rsidRDefault="00861435" w:rsidP="00852E4A">
            <w:pPr>
              <w:pStyle w:val="aff0"/>
            </w:pPr>
            <w:r w:rsidRPr="00861435">
              <w:t>Учебные заведения всех уровней</w:t>
            </w:r>
          </w:p>
        </w:tc>
        <w:tc>
          <w:tcPr>
            <w:tcW w:w="1497" w:type="dxa"/>
          </w:tcPr>
          <w:p w14:paraId="16F56C3A" w14:textId="1539E505" w:rsidR="005C752F" w:rsidRPr="00667A7D" w:rsidRDefault="00861435" w:rsidP="00852E4A">
            <w:pPr>
              <w:pStyle w:val="aff0"/>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0"/>
            </w:pPr>
            <w:r w:rsidRPr="00AB0E5E">
              <w:t>Тип платформы</w:t>
            </w:r>
          </w:p>
        </w:tc>
        <w:tc>
          <w:tcPr>
            <w:tcW w:w="1496" w:type="dxa"/>
          </w:tcPr>
          <w:p w14:paraId="3395E5ED" w14:textId="4E2CED62" w:rsidR="005C752F" w:rsidRPr="00667A7D" w:rsidRDefault="00D02F71" w:rsidP="00852E4A">
            <w:pPr>
              <w:pStyle w:val="aff0"/>
            </w:pPr>
            <w:r w:rsidRPr="00D02F71">
              <w:t>Веб-сервис и мобильные приложения</w:t>
            </w:r>
          </w:p>
        </w:tc>
        <w:tc>
          <w:tcPr>
            <w:tcW w:w="1496" w:type="dxa"/>
          </w:tcPr>
          <w:p w14:paraId="18A274DD" w14:textId="4ADA8058" w:rsidR="005C752F" w:rsidRPr="00667A7D" w:rsidRDefault="00861435" w:rsidP="00852E4A">
            <w:pPr>
              <w:pStyle w:val="aff0"/>
            </w:pPr>
            <w:r w:rsidRPr="00861435">
              <w:t>Веб-сервис и мобильные приложения</w:t>
            </w:r>
          </w:p>
        </w:tc>
        <w:tc>
          <w:tcPr>
            <w:tcW w:w="1496" w:type="dxa"/>
          </w:tcPr>
          <w:p w14:paraId="2B6A0BDE" w14:textId="5AFB306E" w:rsidR="005C752F" w:rsidRPr="00667A7D" w:rsidRDefault="00861435" w:rsidP="00852E4A">
            <w:pPr>
              <w:pStyle w:val="aff0"/>
            </w:pPr>
            <w:r w:rsidRPr="00861435">
              <w:t>Веб-сервис и мобильные приложения</w:t>
            </w:r>
          </w:p>
        </w:tc>
        <w:tc>
          <w:tcPr>
            <w:tcW w:w="1496" w:type="dxa"/>
          </w:tcPr>
          <w:p w14:paraId="1E56055D" w14:textId="77450140" w:rsidR="005C752F" w:rsidRPr="00667A7D" w:rsidRDefault="00861435" w:rsidP="00852E4A">
            <w:pPr>
              <w:pStyle w:val="aff0"/>
            </w:pPr>
            <w:r w:rsidRPr="00861435">
              <w:t>Веб-сервис и мобильные приложения</w:t>
            </w:r>
          </w:p>
        </w:tc>
        <w:tc>
          <w:tcPr>
            <w:tcW w:w="1497" w:type="dxa"/>
          </w:tcPr>
          <w:p w14:paraId="65187FB9" w14:textId="5804D8DE" w:rsidR="005C752F" w:rsidRPr="00667A7D" w:rsidRDefault="00861435" w:rsidP="00852E4A">
            <w:pPr>
              <w:pStyle w:val="aff0"/>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0"/>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0"/>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0"/>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0"/>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0"/>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0"/>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0"/>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0"/>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0"/>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0"/>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0"/>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0"/>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0"/>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0"/>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9FB22E" w:rsidR="00316E80" w:rsidRDefault="00316E80" w:rsidP="00852E4A">
      <w:pPr>
        <w:ind w:firstLine="0"/>
      </w:pPr>
      <w:r w:rsidRPr="00667A7D">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0"/>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0"/>
            </w:pPr>
            <w:r w:rsidRPr="00D168A5">
              <w:t>Нет</w:t>
            </w:r>
          </w:p>
        </w:tc>
        <w:tc>
          <w:tcPr>
            <w:tcW w:w="1496" w:type="dxa"/>
            <w:tcBorders>
              <w:bottom w:val="nil"/>
            </w:tcBorders>
          </w:tcPr>
          <w:p w14:paraId="1B15FD8C" w14:textId="1327B5D6" w:rsidR="00AB0E5E" w:rsidRPr="00D168A5" w:rsidRDefault="00861435" w:rsidP="00D168A5">
            <w:pPr>
              <w:pStyle w:val="aff0"/>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0"/>
            </w:pPr>
            <w:r w:rsidRPr="00D168A5">
              <w:t>Нет</w:t>
            </w:r>
          </w:p>
        </w:tc>
        <w:tc>
          <w:tcPr>
            <w:tcW w:w="1496" w:type="dxa"/>
            <w:tcBorders>
              <w:bottom w:val="nil"/>
            </w:tcBorders>
          </w:tcPr>
          <w:p w14:paraId="3CEE051C" w14:textId="6FC96B9A" w:rsidR="00AB0E5E" w:rsidRPr="00D168A5" w:rsidRDefault="00861435" w:rsidP="00D168A5">
            <w:pPr>
              <w:pStyle w:val="aff0"/>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0"/>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0"/>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0"/>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0"/>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0"/>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0"/>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0"/>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0"/>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0"/>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0"/>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0"/>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0"/>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0"/>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0"/>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0"/>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0"/>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0"/>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0"/>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0"/>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0"/>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0"/>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0"/>
            </w:pPr>
            <w:r w:rsidRPr="00D168A5">
              <w:t>Бесплатно</w:t>
            </w:r>
          </w:p>
        </w:tc>
        <w:tc>
          <w:tcPr>
            <w:tcW w:w="1497" w:type="dxa"/>
            <w:tcBorders>
              <w:bottom w:val="nil"/>
            </w:tcBorders>
          </w:tcPr>
          <w:p w14:paraId="61B720CE" w14:textId="19E67AF5" w:rsidR="00AB0E5E" w:rsidRPr="00D168A5" w:rsidRDefault="00861435" w:rsidP="00D168A5">
            <w:pPr>
              <w:pStyle w:val="aff0"/>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0"/>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0"/>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0"/>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0"/>
            </w:pPr>
            <w:r w:rsidRPr="00D168A5">
              <w:t>Форумы, база знаний</w:t>
            </w:r>
          </w:p>
        </w:tc>
        <w:tc>
          <w:tcPr>
            <w:tcW w:w="1496" w:type="dxa"/>
            <w:tcBorders>
              <w:bottom w:val="nil"/>
            </w:tcBorders>
          </w:tcPr>
          <w:p w14:paraId="55A0C507" w14:textId="3267839E" w:rsidR="00AB0E5E" w:rsidRPr="00D168A5" w:rsidRDefault="00861435" w:rsidP="00D168A5">
            <w:pPr>
              <w:pStyle w:val="aff0"/>
            </w:pPr>
            <w:r w:rsidRPr="00D168A5">
              <w:t>Форумы, база знаний</w:t>
            </w:r>
          </w:p>
        </w:tc>
        <w:tc>
          <w:tcPr>
            <w:tcW w:w="1497" w:type="dxa"/>
            <w:tcBorders>
              <w:bottom w:val="nil"/>
            </w:tcBorders>
          </w:tcPr>
          <w:p w14:paraId="13B3731D" w14:textId="2BEC3626" w:rsidR="00AB0E5E" w:rsidRPr="00D168A5" w:rsidRDefault="00861435" w:rsidP="00D168A5">
            <w:pPr>
              <w:pStyle w:val="aff0"/>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0"/>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0"/>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0"/>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0"/>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0"/>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0"/>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0136069E" w:rsidR="00AE6F95" w:rsidRDefault="00AE6F95" w:rsidP="00A70E9D">
      <w:pPr>
        <w:ind w:firstLine="0"/>
      </w:pPr>
      <w:r w:rsidRPr="00667A7D">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0"/>
            </w:pPr>
            <w:r w:rsidRPr="00AB0E5E">
              <w:t xml:space="preserve">Поддержка стандартов электронного обучения (SCORM, </w:t>
            </w:r>
            <w:proofErr w:type="spellStart"/>
            <w:r w:rsidRPr="00AB0E5E">
              <w:t>xAPI</w:t>
            </w:r>
            <w:proofErr w:type="spellEnd"/>
            <w:r w:rsidRPr="00AB0E5E">
              <w:t>)</w:t>
            </w:r>
          </w:p>
        </w:tc>
        <w:tc>
          <w:tcPr>
            <w:tcW w:w="1496" w:type="dxa"/>
            <w:tcBorders>
              <w:bottom w:val="nil"/>
            </w:tcBorders>
          </w:tcPr>
          <w:p w14:paraId="46EFAF7C" w14:textId="5B17F562" w:rsidR="00AB0E5E" w:rsidRPr="00667A7D" w:rsidRDefault="00D02F71" w:rsidP="00D168A5">
            <w:pPr>
              <w:pStyle w:val="aff0"/>
            </w:pPr>
            <w:r w:rsidRPr="00D02F71">
              <w:t>Нет</w:t>
            </w:r>
          </w:p>
        </w:tc>
        <w:tc>
          <w:tcPr>
            <w:tcW w:w="1496" w:type="dxa"/>
            <w:tcBorders>
              <w:bottom w:val="nil"/>
            </w:tcBorders>
          </w:tcPr>
          <w:p w14:paraId="742BFC7D" w14:textId="567A23A6" w:rsidR="00AB0E5E" w:rsidRPr="00667A7D" w:rsidRDefault="0012454E" w:rsidP="00D168A5">
            <w:pPr>
              <w:pStyle w:val="aff0"/>
            </w:pPr>
            <w:r w:rsidRPr="0012454E">
              <w:t>Частично</w:t>
            </w:r>
          </w:p>
        </w:tc>
        <w:tc>
          <w:tcPr>
            <w:tcW w:w="1496" w:type="dxa"/>
            <w:tcBorders>
              <w:bottom w:val="nil"/>
            </w:tcBorders>
          </w:tcPr>
          <w:p w14:paraId="56823C72" w14:textId="3D3EFEAA" w:rsidR="00AB0E5E" w:rsidRPr="00667A7D" w:rsidRDefault="0012454E" w:rsidP="00D168A5">
            <w:pPr>
              <w:pStyle w:val="aff0"/>
            </w:pPr>
            <w:r w:rsidRPr="0012454E">
              <w:t>Нет</w:t>
            </w:r>
          </w:p>
        </w:tc>
        <w:tc>
          <w:tcPr>
            <w:tcW w:w="1496" w:type="dxa"/>
            <w:tcBorders>
              <w:bottom w:val="nil"/>
            </w:tcBorders>
          </w:tcPr>
          <w:p w14:paraId="5D55D720" w14:textId="51277B7D" w:rsidR="00AB0E5E" w:rsidRPr="00667A7D" w:rsidRDefault="0012454E" w:rsidP="00D168A5">
            <w:pPr>
              <w:pStyle w:val="aff0"/>
            </w:pPr>
            <w:r w:rsidRPr="0012454E">
              <w:t>Нет</w:t>
            </w:r>
          </w:p>
        </w:tc>
        <w:tc>
          <w:tcPr>
            <w:tcW w:w="1497" w:type="dxa"/>
            <w:tcBorders>
              <w:bottom w:val="nil"/>
            </w:tcBorders>
          </w:tcPr>
          <w:p w14:paraId="412ACE2D" w14:textId="4C478817" w:rsidR="00AB0E5E" w:rsidRPr="00667A7D" w:rsidRDefault="0012454E" w:rsidP="00D168A5">
            <w:pPr>
              <w:pStyle w:val="aff0"/>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0"/>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0"/>
            </w:pPr>
            <w:r w:rsidRPr="00D02F71">
              <w:t>Нет</w:t>
            </w:r>
          </w:p>
        </w:tc>
        <w:tc>
          <w:tcPr>
            <w:tcW w:w="1496" w:type="dxa"/>
            <w:tcBorders>
              <w:bottom w:val="nil"/>
            </w:tcBorders>
          </w:tcPr>
          <w:p w14:paraId="11396CB8" w14:textId="2D6DD2BA" w:rsidR="00AB0E5E" w:rsidRPr="00667A7D" w:rsidRDefault="0012454E" w:rsidP="00D168A5">
            <w:pPr>
              <w:pStyle w:val="aff0"/>
            </w:pPr>
            <w:r w:rsidRPr="0012454E">
              <w:t>Да</w:t>
            </w:r>
          </w:p>
        </w:tc>
        <w:tc>
          <w:tcPr>
            <w:tcW w:w="1496" w:type="dxa"/>
            <w:tcBorders>
              <w:bottom w:val="nil"/>
            </w:tcBorders>
          </w:tcPr>
          <w:p w14:paraId="630C908E" w14:textId="5710FBAF" w:rsidR="00AB0E5E" w:rsidRPr="00667A7D" w:rsidRDefault="0012454E" w:rsidP="00D168A5">
            <w:pPr>
              <w:pStyle w:val="aff0"/>
            </w:pPr>
            <w:r w:rsidRPr="0012454E">
              <w:t>Нет</w:t>
            </w:r>
          </w:p>
        </w:tc>
        <w:tc>
          <w:tcPr>
            <w:tcW w:w="1496" w:type="dxa"/>
            <w:tcBorders>
              <w:bottom w:val="nil"/>
            </w:tcBorders>
          </w:tcPr>
          <w:p w14:paraId="74127CE3" w14:textId="61D68C64" w:rsidR="00AB0E5E" w:rsidRPr="00667A7D" w:rsidRDefault="0012454E" w:rsidP="00D168A5">
            <w:pPr>
              <w:pStyle w:val="aff0"/>
            </w:pPr>
            <w:r w:rsidRPr="0012454E">
              <w:t>Нет</w:t>
            </w:r>
          </w:p>
        </w:tc>
        <w:tc>
          <w:tcPr>
            <w:tcW w:w="1497" w:type="dxa"/>
            <w:tcBorders>
              <w:bottom w:val="nil"/>
            </w:tcBorders>
          </w:tcPr>
          <w:p w14:paraId="044E007D" w14:textId="2D4B9351" w:rsidR="00AB0E5E" w:rsidRPr="00667A7D" w:rsidRDefault="0012454E" w:rsidP="00D168A5">
            <w:pPr>
              <w:pStyle w:val="aff0"/>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0"/>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0"/>
            </w:pPr>
            <w:r w:rsidRPr="00D02F71">
              <w:t>Нет</w:t>
            </w:r>
          </w:p>
        </w:tc>
        <w:tc>
          <w:tcPr>
            <w:tcW w:w="1496" w:type="dxa"/>
            <w:tcBorders>
              <w:bottom w:val="nil"/>
            </w:tcBorders>
          </w:tcPr>
          <w:p w14:paraId="169E962F" w14:textId="347CEF66" w:rsidR="00AB0E5E" w:rsidRPr="00667A7D" w:rsidRDefault="0012454E" w:rsidP="00D168A5">
            <w:pPr>
              <w:pStyle w:val="aff0"/>
            </w:pPr>
            <w:r w:rsidRPr="0012454E">
              <w:t>Нет</w:t>
            </w:r>
          </w:p>
        </w:tc>
        <w:tc>
          <w:tcPr>
            <w:tcW w:w="1496" w:type="dxa"/>
            <w:tcBorders>
              <w:bottom w:val="nil"/>
            </w:tcBorders>
          </w:tcPr>
          <w:p w14:paraId="5CF441F1" w14:textId="1650CDD3" w:rsidR="00AB0E5E" w:rsidRPr="00667A7D" w:rsidRDefault="0012454E" w:rsidP="00D168A5">
            <w:pPr>
              <w:pStyle w:val="aff0"/>
            </w:pPr>
            <w:r w:rsidRPr="0012454E">
              <w:t>Нет</w:t>
            </w:r>
          </w:p>
        </w:tc>
        <w:tc>
          <w:tcPr>
            <w:tcW w:w="1496" w:type="dxa"/>
            <w:tcBorders>
              <w:bottom w:val="nil"/>
            </w:tcBorders>
          </w:tcPr>
          <w:p w14:paraId="2192B596" w14:textId="74EAD5D6" w:rsidR="00AB0E5E" w:rsidRPr="00667A7D" w:rsidRDefault="0012454E" w:rsidP="00D168A5">
            <w:pPr>
              <w:pStyle w:val="aff0"/>
            </w:pPr>
            <w:r w:rsidRPr="0012454E">
              <w:t>Нет</w:t>
            </w:r>
          </w:p>
        </w:tc>
        <w:tc>
          <w:tcPr>
            <w:tcW w:w="1497" w:type="dxa"/>
            <w:tcBorders>
              <w:bottom w:val="nil"/>
            </w:tcBorders>
          </w:tcPr>
          <w:p w14:paraId="144CF8B6" w14:textId="09A2C55F" w:rsidR="00AB0E5E" w:rsidRPr="00667A7D" w:rsidRDefault="0012454E" w:rsidP="00D168A5">
            <w:pPr>
              <w:pStyle w:val="aff0"/>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0"/>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0"/>
            </w:pPr>
            <w:r w:rsidRPr="00D02F71">
              <w:t>Нет</w:t>
            </w:r>
          </w:p>
        </w:tc>
        <w:tc>
          <w:tcPr>
            <w:tcW w:w="1496" w:type="dxa"/>
            <w:tcBorders>
              <w:bottom w:val="nil"/>
            </w:tcBorders>
          </w:tcPr>
          <w:p w14:paraId="5CD0D1DF" w14:textId="398F8F76" w:rsidR="00AB0E5E" w:rsidRPr="00667A7D" w:rsidRDefault="0012454E" w:rsidP="00D168A5">
            <w:pPr>
              <w:pStyle w:val="aff0"/>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0"/>
            </w:pPr>
            <w:r w:rsidRPr="0012454E">
              <w:t>Нет</w:t>
            </w:r>
          </w:p>
        </w:tc>
        <w:tc>
          <w:tcPr>
            <w:tcW w:w="1496" w:type="dxa"/>
            <w:tcBorders>
              <w:bottom w:val="nil"/>
            </w:tcBorders>
          </w:tcPr>
          <w:p w14:paraId="56D31623" w14:textId="2BA8C122" w:rsidR="00AB0E5E" w:rsidRPr="00667A7D" w:rsidRDefault="0012454E" w:rsidP="00D168A5">
            <w:pPr>
              <w:pStyle w:val="aff0"/>
            </w:pPr>
            <w:r w:rsidRPr="0012454E">
              <w:t>Нет</w:t>
            </w:r>
          </w:p>
        </w:tc>
        <w:tc>
          <w:tcPr>
            <w:tcW w:w="1497" w:type="dxa"/>
            <w:tcBorders>
              <w:bottom w:val="nil"/>
            </w:tcBorders>
          </w:tcPr>
          <w:p w14:paraId="7B05174D" w14:textId="185455F4" w:rsidR="00AB0E5E" w:rsidRPr="00667A7D" w:rsidRDefault="0012454E" w:rsidP="00D168A5">
            <w:pPr>
              <w:pStyle w:val="aff0"/>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0"/>
            </w:pPr>
            <w:r w:rsidRPr="00AB0E5E">
              <w:t>Поддержка геймификации</w:t>
            </w:r>
          </w:p>
        </w:tc>
        <w:tc>
          <w:tcPr>
            <w:tcW w:w="1496" w:type="dxa"/>
          </w:tcPr>
          <w:p w14:paraId="5B316EEB" w14:textId="48097CB7" w:rsidR="005C752F" w:rsidRPr="00667A7D" w:rsidRDefault="00D02F71" w:rsidP="00D168A5">
            <w:pPr>
              <w:pStyle w:val="aff0"/>
            </w:pPr>
            <w:r w:rsidRPr="00D02F71">
              <w:t>Нет</w:t>
            </w:r>
          </w:p>
        </w:tc>
        <w:tc>
          <w:tcPr>
            <w:tcW w:w="1496" w:type="dxa"/>
          </w:tcPr>
          <w:p w14:paraId="1279246F" w14:textId="0E8F4327" w:rsidR="005C752F" w:rsidRPr="00667A7D" w:rsidRDefault="0012454E" w:rsidP="00D168A5">
            <w:pPr>
              <w:pStyle w:val="aff0"/>
            </w:pPr>
            <w:r w:rsidRPr="0012454E">
              <w:t>Частично</w:t>
            </w:r>
          </w:p>
        </w:tc>
        <w:tc>
          <w:tcPr>
            <w:tcW w:w="1496" w:type="dxa"/>
          </w:tcPr>
          <w:p w14:paraId="4C7781DA" w14:textId="04EC4A84" w:rsidR="005C752F" w:rsidRPr="00667A7D" w:rsidRDefault="0012454E" w:rsidP="00D168A5">
            <w:pPr>
              <w:pStyle w:val="aff0"/>
            </w:pPr>
            <w:r w:rsidRPr="0012454E">
              <w:t>Нет</w:t>
            </w:r>
          </w:p>
        </w:tc>
        <w:tc>
          <w:tcPr>
            <w:tcW w:w="1496" w:type="dxa"/>
          </w:tcPr>
          <w:p w14:paraId="1FBD65A2" w14:textId="3DB50ECC" w:rsidR="005C752F" w:rsidRPr="00667A7D" w:rsidRDefault="0012454E" w:rsidP="00D168A5">
            <w:pPr>
              <w:pStyle w:val="aff0"/>
            </w:pPr>
            <w:r w:rsidRPr="0012454E">
              <w:t>Нет</w:t>
            </w:r>
          </w:p>
        </w:tc>
        <w:tc>
          <w:tcPr>
            <w:tcW w:w="1497" w:type="dxa"/>
          </w:tcPr>
          <w:p w14:paraId="3FF0BEBC" w14:textId="15EF208F" w:rsidR="005C752F" w:rsidRPr="00667A7D" w:rsidRDefault="0012454E" w:rsidP="00D168A5">
            <w:pPr>
              <w:pStyle w:val="aff0"/>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0"/>
            </w:pPr>
            <w:r w:rsidRPr="00AB0E5E">
              <w:t>Наличие API для разработчиков</w:t>
            </w:r>
          </w:p>
        </w:tc>
        <w:tc>
          <w:tcPr>
            <w:tcW w:w="1496" w:type="dxa"/>
          </w:tcPr>
          <w:p w14:paraId="64162823" w14:textId="5A5EB72D" w:rsidR="00AB0E5E" w:rsidRPr="00667A7D" w:rsidRDefault="00D02F71" w:rsidP="00D168A5">
            <w:pPr>
              <w:pStyle w:val="aff0"/>
            </w:pPr>
            <w:r w:rsidRPr="00D02F71">
              <w:t>Нет</w:t>
            </w:r>
          </w:p>
        </w:tc>
        <w:tc>
          <w:tcPr>
            <w:tcW w:w="1496" w:type="dxa"/>
          </w:tcPr>
          <w:p w14:paraId="410EBD07" w14:textId="15AD969B" w:rsidR="00AB0E5E" w:rsidRPr="00667A7D" w:rsidRDefault="0012454E" w:rsidP="00D168A5">
            <w:pPr>
              <w:pStyle w:val="aff0"/>
            </w:pPr>
            <w:r w:rsidRPr="0012454E">
              <w:t>Да</w:t>
            </w:r>
          </w:p>
        </w:tc>
        <w:tc>
          <w:tcPr>
            <w:tcW w:w="1496" w:type="dxa"/>
          </w:tcPr>
          <w:p w14:paraId="6D76881D" w14:textId="337A21AF" w:rsidR="00AB0E5E" w:rsidRPr="00667A7D" w:rsidRDefault="0012454E" w:rsidP="00D168A5">
            <w:pPr>
              <w:pStyle w:val="aff0"/>
            </w:pPr>
            <w:r w:rsidRPr="0012454E">
              <w:t>Нет</w:t>
            </w:r>
          </w:p>
        </w:tc>
        <w:tc>
          <w:tcPr>
            <w:tcW w:w="1496" w:type="dxa"/>
          </w:tcPr>
          <w:p w14:paraId="7750A0D1" w14:textId="1A38B3A3" w:rsidR="00AB0E5E" w:rsidRPr="00667A7D" w:rsidRDefault="0012454E" w:rsidP="00D168A5">
            <w:pPr>
              <w:pStyle w:val="aff0"/>
            </w:pPr>
            <w:r w:rsidRPr="0012454E">
              <w:t>Да</w:t>
            </w:r>
          </w:p>
        </w:tc>
        <w:tc>
          <w:tcPr>
            <w:tcW w:w="1497" w:type="dxa"/>
          </w:tcPr>
          <w:p w14:paraId="6B365B7F" w14:textId="36AF2C17" w:rsidR="00AB0E5E" w:rsidRPr="00667A7D" w:rsidRDefault="0012454E" w:rsidP="00D168A5">
            <w:pPr>
              <w:pStyle w:val="aff0"/>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0"/>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0"/>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0"/>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0"/>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0"/>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0"/>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0"/>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0"/>
            </w:pPr>
            <w:r w:rsidRPr="00D02F71">
              <w:t>Да</w:t>
            </w:r>
          </w:p>
        </w:tc>
        <w:tc>
          <w:tcPr>
            <w:tcW w:w="1496" w:type="dxa"/>
            <w:tcBorders>
              <w:bottom w:val="nil"/>
            </w:tcBorders>
          </w:tcPr>
          <w:p w14:paraId="0C99DD1E" w14:textId="20EED9AA" w:rsidR="00AB0E5E" w:rsidRPr="00667A7D" w:rsidRDefault="0012454E" w:rsidP="00D168A5">
            <w:pPr>
              <w:pStyle w:val="aff0"/>
            </w:pPr>
            <w:r w:rsidRPr="0012454E">
              <w:t>Да</w:t>
            </w:r>
          </w:p>
        </w:tc>
        <w:tc>
          <w:tcPr>
            <w:tcW w:w="1496" w:type="dxa"/>
            <w:tcBorders>
              <w:bottom w:val="nil"/>
            </w:tcBorders>
          </w:tcPr>
          <w:p w14:paraId="05C48558" w14:textId="6A61611B" w:rsidR="00AB0E5E" w:rsidRPr="00667A7D" w:rsidRDefault="0012454E" w:rsidP="00D168A5">
            <w:pPr>
              <w:pStyle w:val="aff0"/>
            </w:pPr>
            <w:r w:rsidRPr="0012454E">
              <w:t>Да</w:t>
            </w:r>
          </w:p>
        </w:tc>
        <w:tc>
          <w:tcPr>
            <w:tcW w:w="1496" w:type="dxa"/>
            <w:tcBorders>
              <w:bottom w:val="nil"/>
            </w:tcBorders>
          </w:tcPr>
          <w:p w14:paraId="5F3C3258" w14:textId="3F666DEE" w:rsidR="00AB0E5E" w:rsidRPr="00667A7D" w:rsidRDefault="0012454E" w:rsidP="00D168A5">
            <w:pPr>
              <w:pStyle w:val="aff0"/>
            </w:pPr>
            <w:r w:rsidRPr="0012454E">
              <w:t>Да</w:t>
            </w:r>
          </w:p>
        </w:tc>
        <w:tc>
          <w:tcPr>
            <w:tcW w:w="1497" w:type="dxa"/>
            <w:tcBorders>
              <w:bottom w:val="nil"/>
            </w:tcBorders>
          </w:tcPr>
          <w:p w14:paraId="23644EB6" w14:textId="3C69E3BF" w:rsidR="00AB0E5E" w:rsidRPr="00667A7D" w:rsidRDefault="0012454E" w:rsidP="00D168A5">
            <w:pPr>
              <w:pStyle w:val="aff0"/>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1F1B543F" w:rsidR="00E74462" w:rsidRDefault="00E74462" w:rsidP="00E74462">
      <w:pPr>
        <w:ind w:firstLine="0"/>
      </w:pPr>
      <w:r w:rsidRPr="00E74462">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0"/>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0"/>
            </w:pPr>
            <w:r w:rsidRPr="00D02F71">
              <w:t>Высокий для Беларуси</w:t>
            </w:r>
          </w:p>
        </w:tc>
        <w:tc>
          <w:tcPr>
            <w:tcW w:w="1496" w:type="dxa"/>
          </w:tcPr>
          <w:p w14:paraId="7B26CC67" w14:textId="6D78EAD3" w:rsidR="00AB0E5E" w:rsidRPr="00D168A5" w:rsidRDefault="0012454E" w:rsidP="00E74462">
            <w:pPr>
              <w:pStyle w:val="aff0"/>
            </w:pPr>
            <w:r w:rsidRPr="00D168A5">
              <w:t>Средний</w:t>
            </w:r>
          </w:p>
        </w:tc>
        <w:tc>
          <w:tcPr>
            <w:tcW w:w="1496" w:type="dxa"/>
          </w:tcPr>
          <w:p w14:paraId="1A7C7FA2" w14:textId="4E3E4ADD" w:rsidR="00AB0E5E" w:rsidRPr="00D168A5" w:rsidRDefault="0012454E" w:rsidP="00E74462">
            <w:pPr>
              <w:pStyle w:val="aff0"/>
            </w:pPr>
            <w:r w:rsidRPr="00D168A5">
              <w:t>Средний</w:t>
            </w:r>
          </w:p>
        </w:tc>
        <w:tc>
          <w:tcPr>
            <w:tcW w:w="1496" w:type="dxa"/>
          </w:tcPr>
          <w:p w14:paraId="35393934" w14:textId="4A38D457" w:rsidR="00AB0E5E" w:rsidRPr="00D168A5" w:rsidRDefault="00D168A5" w:rsidP="00E74462">
            <w:pPr>
              <w:pStyle w:val="aff0"/>
            </w:pPr>
            <w:r>
              <w:t>Высокий</w:t>
            </w:r>
          </w:p>
        </w:tc>
        <w:tc>
          <w:tcPr>
            <w:tcW w:w="1497" w:type="dxa"/>
          </w:tcPr>
          <w:p w14:paraId="6F544113" w14:textId="256312A6" w:rsidR="00AB0E5E" w:rsidRPr="00D168A5" w:rsidRDefault="0012454E" w:rsidP="00E74462">
            <w:pPr>
              <w:pStyle w:val="aff0"/>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0"/>
            </w:pPr>
            <w:r w:rsidRPr="00AB0E5E">
              <w:t>Возможность настройки уведомлений</w:t>
            </w:r>
          </w:p>
        </w:tc>
        <w:tc>
          <w:tcPr>
            <w:tcW w:w="1496" w:type="dxa"/>
          </w:tcPr>
          <w:p w14:paraId="260CB1E8" w14:textId="66DF9108" w:rsidR="00AB0E5E" w:rsidRPr="00667A7D" w:rsidRDefault="00D02F71" w:rsidP="00E74462">
            <w:pPr>
              <w:pStyle w:val="aff0"/>
            </w:pPr>
            <w:r w:rsidRPr="00D02F71">
              <w:t>Да</w:t>
            </w:r>
          </w:p>
        </w:tc>
        <w:tc>
          <w:tcPr>
            <w:tcW w:w="1496" w:type="dxa"/>
          </w:tcPr>
          <w:p w14:paraId="5011CB0D" w14:textId="1F28EF21" w:rsidR="00AB0E5E" w:rsidRPr="00667A7D" w:rsidRDefault="0012454E" w:rsidP="00E74462">
            <w:pPr>
              <w:pStyle w:val="aff0"/>
            </w:pPr>
            <w:r w:rsidRPr="0012454E">
              <w:t>Да</w:t>
            </w:r>
          </w:p>
        </w:tc>
        <w:tc>
          <w:tcPr>
            <w:tcW w:w="1496" w:type="dxa"/>
          </w:tcPr>
          <w:p w14:paraId="55A78D49" w14:textId="1FCCEBD9" w:rsidR="00AB0E5E" w:rsidRPr="00667A7D" w:rsidRDefault="0012454E" w:rsidP="00E74462">
            <w:pPr>
              <w:pStyle w:val="aff0"/>
            </w:pPr>
            <w:r w:rsidRPr="0012454E">
              <w:t>Да</w:t>
            </w:r>
          </w:p>
        </w:tc>
        <w:tc>
          <w:tcPr>
            <w:tcW w:w="1496" w:type="dxa"/>
          </w:tcPr>
          <w:p w14:paraId="17E40203" w14:textId="00D29E58" w:rsidR="00AB0E5E" w:rsidRPr="00667A7D" w:rsidRDefault="0012454E" w:rsidP="00E74462">
            <w:pPr>
              <w:pStyle w:val="aff0"/>
            </w:pPr>
            <w:r w:rsidRPr="0012454E">
              <w:t>Да</w:t>
            </w:r>
          </w:p>
        </w:tc>
        <w:tc>
          <w:tcPr>
            <w:tcW w:w="1497" w:type="dxa"/>
          </w:tcPr>
          <w:p w14:paraId="212DF46C" w14:textId="4ADE7D28" w:rsidR="00AB0E5E" w:rsidRPr="00667A7D" w:rsidRDefault="0012454E" w:rsidP="00E74462">
            <w:pPr>
              <w:pStyle w:val="aff0"/>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0"/>
            </w:pPr>
            <w:r w:rsidRPr="00AB0E5E">
              <w:t>Возможность экспорта данных</w:t>
            </w:r>
          </w:p>
        </w:tc>
        <w:tc>
          <w:tcPr>
            <w:tcW w:w="1496" w:type="dxa"/>
          </w:tcPr>
          <w:p w14:paraId="7D229D9F" w14:textId="608F9A09" w:rsidR="00AB0E5E" w:rsidRPr="00667A7D" w:rsidRDefault="00D02F71" w:rsidP="00E74462">
            <w:pPr>
              <w:pStyle w:val="aff0"/>
            </w:pPr>
            <w:r w:rsidRPr="00D02F71">
              <w:t>Ограниченная</w:t>
            </w:r>
          </w:p>
        </w:tc>
        <w:tc>
          <w:tcPr>
            <w:tcW w:w="1496" w:type="dxa"/>
          </w:tcPr>
          <w:p w14:paraId="3405E582" w14:textId="1440C6E3" w:rsidR="00AB0E5E" w:rsidRPr="00667A7D" w:rsidRDefault="0012454E" w:rsidP="00E74462">
            <w:pPr>
              <w:pStyle w:val="aff0"/>
            </w:pPr>
            <w:r w:rsidRPr="0012454E">
              <w:t>Да</w:t>
            </w:r>
          </w:p>
        </w:tc>
        <w:tc>
          <w:tcPr>
            <w:tcW w:w="1496" w:type="dxa"/>
          </w:tcPr>
          <w:p w14:paraId="614272BB" w14:textId="5038CE2C" w:rsidR="00AB0E5E" w:rsidRPr="00667A7D" w:rsidRDefault="0012454E" w:rsidP="00E74462">
            <w:pPr>
              <w:pStyle w:val="aff0"/>
            </w:pPr>
            <w:r w:rsidRPr="00D02F71">
              <w:t>Ограниченная</w:t>
            </w:r>
          </w:p>
        </w:tc>
        <w:tc>
          <w:tcPr>
            <w:tcW w:w="1496" w:type="dxa"/>
          </w:tcPr>
          <w:p w14:paraId="4D386D37" w14:textId="77777777" w:rsidR="00AB0E5E" w:rsidRPr="00667A7D" w:rsidRDefault="00AB0E5E" w:rsidP="00E74462">
            <w:pPr>
              <w:pStyle w:val="aff0"/>
            </w:pPr>
          </w:p>
        </w:tc>
        <w:tc>
          <w:tcPr>
            <w:tcW w:w="1497" w:type="dxa"/>
          </w:tcPr>
          <w:p w14:paraId="08C2A56F" w14:textId="585A3CE2" w:rsidR="00AB0E5E" w:rsidRPr="00667A7D" w:rsidRDefault="0012454E" w:rsidP="00E74462">
            <w:pPr>
              <w:pStyle w:val="aff0"/>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0"/>
            </w:pPr>
            <w:r w:rsidRPr="00AB0E5E">
              <w:t>Поддержка форумов и обсуждений</w:t>
            </w:r>
          </w:p>
        </w:tc>
        <w:tc>
          <w:tcPr>
            <w:tcW w:w="1496" w:type="dxa"/>
          </w:tcPr>
          <w:p w14:paraId="7823B1A9" w14:textId="274B94F6" w:rsidR="00AB0E5E" w:rsidRPr="00667A7D" w:rsidRDefault="00D02F71" w:rsidP="00E74462">
            <w:pPr>
              <w:pStyle w:val="aff0"/>
            </w:pPr>
            <w:r w:rsidRPr="00D02F71">
              <w:t>Нет</w:t>
            </w:r>
          </w:p>
        </w:tc>
        <w:tc>
          <w:tcPr>
            <w:tcW w:w="1496" w:type="dxa"/>
          </w:tcPr>
          <w:p w14:paraId="0C63A087" w14:textId="29A3103C" w:rsidR="00AB0E5E" w:rsidRPr="00667A7D" w:rsidRDefault="0012454E" w:rsidP="00E74462">
            <w:pPr>
              <w:pStyle w:val="aff0"/>
            </w:pPr>
            <w:r w:rsidRPr="0012454E">
              <w:t>Да</w:t>
            </w:r>
          </w:p>
        </w:tc>
        <w:tc>
          <w:tcPr>
            <w:tcW w:w="1496" w:type="dxa"/>
          </w:tcPr>
          <w:p w14:paraId="6511FF88" w14:textId="4FA2BDA0" w:rsidR="00AB0E5E" w:rsidRPr="00667A7D" w:rsidRDefault="0012454E" w:rsidP="00E74462">
            <w:pPr>
              <w:pStyle w:val="aff0"/>
            </w:pPr>
            <w:r w:rsidRPr="0012454E">
              <w:t>Да</w:t>
            </w:r>
          </w:p>
        </w:tc>
        <w:tc>
          <w:tcPr>
            <w:tcW w:w="1496" w:type="dxa"/>
          </w:tcPr>
          <w:p w14:paraId="7E84EFDA" w14:textId="5DBE2C10" w:rsidR="00AB0E5E" w:rsidRPr="00667A7D" w:rsidRDefault="0012454E" w:rsidP="00E74462">
            <w:pPr>
              <w:pStyle w:val="aff0"/>
            </w:pPr>
            <w:r w:rsidRPr="0012454E">
              <w:t>Да</w:t>
            </w:r>
          </w:p>
        </w:tc>
        <w:tc>
          <w:tcPr>
            <w:tcW w:w="1497" w:type="dxa"/>
          </w:tcPr>
          <w:p w14:paraId="4CF26A2B" w14:textId="708FECFB" w:rsidR="00AB0E5E" w:rsidRPr="00667A7D" w:rsidRDefault="0012454E" w:rsidP="00E74462">
            <w:pPr>
              <w:pStyle w:val="aff0"/>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0"/>
            </w:pPr>
            <w:r w:rsidRPr="00AB0E5E">
              <w:t>Возможность настройки прав доступа</w:t>
            </w:r>
          </w:p>
        </w:tc>
        <w:tc>
          <w:tcPr>
            <w:tcW w:w="1496" w:type="dxa"/>
          </w:tcPr>
          <w:p w14:paraId="72FFD9EA" w14:textId="1845B6DC" w:rsidR="00AB0E5E" w:rsidRPr="00667A7D" w:rsidRDefault="00D02F71" w:rsidP="00E74462">
            <w:pPr>
              <w:pStyle w:val="aff0"/>
            </w:pPr>
            <w:r w:rsidRPr="00D02F71">
              <w:t>Ограниченная</w:t>
            </w:r>
          </w:p>
        </w:tc>
        <w:tc>
          <w:tcPr>
            <w:tcW w:w="1496" w:type="dxa"/>
          </w:tcPr>
          <w:p w14:paraId="5C57E17D" w14:textId="1F375AB9" w:rsidR="00AB0E5E" w:rsidRPr="00667A7D" w:rsidRDefault="004C6CF6" w:rsidP="00E74462">
            <w:pPr>
              <w:pStyle w:val="aff0"/>
            </w:pPr>
            <w:r w:rsidRPr="004C6CF6">
              <w:t>Да</w:t>
            </w:r>
          </w:p>
        </w:tc>
        <w:tc>
          <w:tcPr>
            <w:tcW w:w="1496" w:type="dxa"/>
          </w:tcPr>
          <w:p w14:paraId="32725F70" w14:textId="079BC50A" w:rsidR="00AB0E5E" w:rsidRPr="00667A7D" w:rsidRDefault="004C6CF6" w:rsidP="00E74462">
            <w:pPr>
              <w:pStyle w:val="aff0"/>
            </w:pPr>
            <w:r w:rsidRPr="00D02F71">
              <w:t>Ограниченная</w:t>
            </w:r>
          </w:p>
        </w:tc>
        <w:tc>
          <w:tcPr>
            <w:tcW w:w="1496" w:type="dxa"/>
          </w:tcPr>
          <w:p w14:paraId="68C41C29" w14:textId="68A1B3A2" w:rsidR="00AB0E5E" w:rsidRPr="00667A7D" w:rsidRDefault="004C6CF6" w:rsidP="00E74462">
            <w:pPr>
              <w:pStyle w:val="aff0"/>
            </w:pPr>
            <w:r w:rsidRPr="004C6CF6">
              <w:t>Да</w:t>
            </w:r>
          </w:p>
        </w:tc>
        <w:tc>
          <w:tcPr>
            <w:tcW w:w="1497" w:type="dxa"/>
          </w:tcPr>
          <w:p w14:paraId="46792DE1" w14:textId="0FAF7AC1" w:rsidR="00AB0E5E" w:rsidRPr="00667A7D" w:rsidRDefault="004C6CF6" w:rsidP="00E74462">
            <w:pPr>
              <w:pStyle w:val="aff0"/>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0"/>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0"/>
            </w:pPr>
            <w:r w:rsidRPr="00D02F71">
              <w:t>Да</w:t>
            </w:r>
          </w:p>
        </w:tc>
        <w:tc>
          <w:tcPr>
            <w:tcW w:w="1496" w:type="dxa"/>
            <w:tcBorders>
              <w:bottom w:val="single" w:sz="4" w:space="0" w:color="auto"/>
            </w:tcBorders>
          </w:tcPr>
          <w:p w14:paraId="4259231C" w14:textId="73FDD5EE" w:rsidR="00AB0E5E" w:rsidRPr="00667A7D" w:rsidRDefault="004C6CF6" w:rsidP="00E74462">
            <w:pPr>
              <w:pStyle w:val="aff0"/>
            </w:pPr>
            <w:r w:rsidRPr="00D02F71">
              <w:t>Да</w:t>
            </w:r>
          </w:p>
        </w:tc>
        <w:tc>
          <w:tcPr>
            <w:tcW w:w="1496" w:type="dxa"/>
            <w:tcBorders>
              <w:bottom w:val="single" w:sz="4" w:space="0" w:color="auto"/>
            </w:tcBorders>
          </w:tcPr>
          <w:p w14:paraId="70A4CC00" w14:textId="50514916" w:rsidR="00AB0E5E" w:rsidRPr="00667A7D" w:rsidRDefault="004C6CF6" w:rsidP="00E74462">
            <w:pPr>
              <w:pStyle w:val="aff0"/>
            </w:pPr>
            <w:r w:rsidRPr="00D02F71">
              <w:t>Да</w:t>
            </w:r>
          </w:p>
        </w:tc>
        <w:tc>
          <w:tcPr>
            <w:tcW w:w="1496" w:type="dxa"/>
            <w:tcBorders>
              <w:bottom w:val="single" w:sz="4" w:space="0" w:color="auto"/>
            </w:tcBorders>
          </w:tcPr>
          <w:p w14:paraId="7D330C3D" w14:textId="589F4BB0" w:rsidR="00AB0E5E" w:rsidRPr="00667A7D" w:rsidRDefault="004C6CF6" w:rsidP="00E74462">
            <w:pPr>
              <w:pStyle w:val="aff0"/>
            </w:pPr>
            <w:r w:rsidRPr="00D02F71">
              <w:t>Да</w:t>
            </w:r>
          </w:p>
        </w:tc>
        <w:tc>
          <w:tcPr>
            <w:tcW w:w="1497" w:type="dxa"/>
            <w:tcBorders>
              <w:bottom w:val="single" w:sz="4" w:space="0" w:color="auto"/>
            </w:tcBorders>
          </w:tcPr>
          <w:p w14:paraId="2A698443" w14:textId="6EE64AFF" w:rsidR="00AB0E5E" w:rsidRPr="00667A7D" w:rsidRDefault="004C6CF6" w:rsidP="00E74462">
            <w:pPr>
              <w:pStyle w:val="aff0"/>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0"/>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0"/>
            </w:pPr>
            <w:r w:rsidRPr="00D02F71">
              <w:t>Ограниченная</w:t>
            </w:r>
          </w:p>
        </w:tc>
        <w:tc>
          <w:tcPr>
            <w:tcW w:w="1496" w:type="dxa"/>
            <w:tcBorders>
              <w:bottom w:val="nil"/>
            </w:tcBorders>
          </w:tcPr>
          <w:p w14:paraId="3BA1AF02" w14:textId="69F1DBB9" w:rsidR="00AB0E5E" w:rsidRPr="00667A7D" w:rsidRDefault="00316E80" w:rsidP="00E74462">
            <w:pPr>
              <w:pStyle w:val="aff0"/>
            </w:pPr>
            <w:r w:rsidRPr="00316E80">
              <w:t>Да</w:t>
            </w:r>
          </w:p>
        </w:tc>
        <w:tc>
          <w:tcPr>
            <w:tcW w:w="1496" w:type="dxa"/>
            <w:tcBorders>
              <w:bottom w:val="nil"/>
            </w:tcBorders>
          </w:tcPr>
          <w:p w14:paraId="44C3C002" w14:textId="6BE1D0A9" w:rsidR="00AB0E5E" w:rsidRPr="00667A7D" w:rsidRDefault="00316E80" w:rsidP="00E74462">
            <w:pPr>
              <w:pStyle w:val="aff0"/>
            </w:pPr>
            <w:r w:rsidRPr="00D02F71">
              <w:t>Ограниченная</w:t>
            </w:r>
          </w:p>
        </w:tc>
        <w:tc>
          <w:tcPr>
            <w:tcW w:w="1496" w:type="dxa"/>
            <w:tcBorders>
              <w:bottom w:val="nil"/>
            </w:tcBorders>
          </w:tcPr>
          <w:p w14:paraId="24A9F63A" w14:textId="3A07BA46" w:rsidR="00AB0E5E" w:rsidRPr="00667A7D" w:rsidRDefault="00316E80" w:rsidP="00E74462">
            <w:pPr>
              <w:pStyle w:val="aff0"/>
            </w:pPr>
            <w:r w:rsidRPr="00D02F71">
              <w:t>Ограниченная</w:t>
            </w:r>
          </w:p>
        </w:tc>
        <w:tc>
          <w:tcPr>
            <w:tcW w:w="1497" w:type="dxa"/>
            <w:tcBorders>
              <w:bottom w:val="nil"/>
            </w:tcBorders>
          </w:tcPr>
          <w:p w14:paraId="2757DF52" w14:textId="2003BAD7" w:rsidR="00AB0E5E" w:rsidRPr="00667A7D" w:rsidRDefault="00316E80" w:rsidP="00E74462">
            <w:pPr>
              <w:pStyle w:val="aff0"/>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2B5611E1" w:rsidR="006E7A5A" w:rsidRDefault="006E7A5A" w:rsidP="006E7A5A">
      <w:pPr>
        <w:ind w:firstLine="0"/>
      </w:pPr>
      <w:r w:rsidRPr="006E7A5A">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0"/>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0"/>
            </w:pPr>
            <w:r w:rsidRPr="00D02F71">
              <w:t>Нет</w:t>
            </w:r>
          </w:p>
        </w:tc>
        <w:tc>
          <w:tcPr>
            <w:tcW w:w="1496" w:type="dxa"/>
          </w:tcPr>
          <w:p w14:paraId="7C822989" w14:textId="357083C7" w:rsidR="00AB0E5E" w:rsidRPr="00667A7D" w:rsidRDefault="00316E80" w:rsidP="00E74462">
            <w:pPr>
              <w:pStyle w:val="aff0"/>
            </w:pPr>
            <w:r w:rsidRPr="00316E80">
              <w:t>Да</w:t>
            </w:r>
          </w:p>
        </w:tc>
        <w:tc>
          <w:tcPr>
            <w:tcW w:w="1496" w:type="dxa"/>
          </w:tcPr>
          <w:p w14:paraId="28807537" w14:textId="678E6B3D" w:rsidR="00AB0E5E" w:rsidRPr="00667A7D" w:rsidRDefault="00316E80" w:rsidP="00E74462">
            <w:pPr>
              <w:pStyle w:val="aff0"/>
            </w:pPr>
            <w:r w:rsidRPr="00316E80">
              <w:t>Да</w:t>
            </w:r>
          </w:p>
        </w:tc>
        <w:tc>
          <w:tcPr>
            <w:tcW w:w="1496" w:type="dxa"/>
          </w:tcPr>
          <w:p w14:paraId="631D8FFA" w14:textId="16A1E0F8" w:rsidR="00AB0E5E" w:rsidRPr="00667A7D" w:rsidRDefault="00316E80" w:rsidP="00E74462">
            <w:pPr>
              <w:pStyle w:val="aff0"/>
            </w:pPr>
            <w:r w:rsidRPr="00316E80">
              <w:t>Да</w:t>
            </w:r>
          </w:p>
        </w:tc>
        <w:tc>
          <w:tcPr>
            <w:tcW w:w="1497" w:type="dxa"/>
          </w:tcPr>
          <w:p w14:paraId="0029513A" w14:textId="6203D0A6" w:rsidR="00AB0E5E" w:rsidRPr="00667A7D" w:rsidRDefault="00316E80" w:rsidP="00E74462">
            <w:pPr>
              <w:pStyle w:val="aff0"/>
            </w:pPr>
            <w:r w:rsidRPr="00316E80">
              <w:t>Да</w:t>
            </w:r>
          </w:p>
        </w:tc>
      </w:tr>
    </w:tbl>
    <w:p w14:paraId="53A2F54B" w14:textId="77777777" w:rsidR="00E13F48" w:rsidRPr="00667A7D" w:rsidRDefault="00E13F48" w:rsidP="00E13F48">
      <w:pPr>
        <w:ind w:firstLine="0"/>
      </w:pPr>
    </w:p>
    <w:p w14:paraId="6238E993" w14:textId="2873FD79" w:rsidR="0027293C" w:rsidRPr="000D04F9" w:rsidRDefault="0027293C" w:rsidP="007F2F21">
      <w:pPr>
        <w:pStyle w:val="2"/>
        <w:ind w:hanging="735"/>
        <w:rPr>
          <w:lang w:val="ru-RU"/>
        </w:rPr>
      </w:pPr>
      <w:bookmarkStart w:id="7" w:name="_Toc198154448"/>
      <w:r w:rsidRPr="000D04F9">
        <w:rPr>
          <w:lang w:val="ru-RU"/>
        </w:rPr>
        <w:t xml:space="preserve">Формирование требований к проектируемому </w:t>
      </w:r>
      <w:r w:rsidR="00D338A8">
        <w:rPr>
          <w:lang w:val="ru-RU"/>
        </w:rPr>
        <w:t>программному</w:t>
      </w:r>
      <w:r w:rsidR="00617D7F">
        <w:rPr>
          <w:lang w:val="ru-RU"/>
        </w:rPr>
        <w:t xml:space="preserve">       </w:t>
      </w:r>
      <w:r w:rsidR="00D338A8">
        <w:rPr>
          <w:lang w:val="ru-RU"/>
        </w:rPr>
        <w:t>средству</w:t>
      </w:r>
      <w:bookmarkEnd w:id="7"/>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41E0292C" w14:textId="77777777" w:rsidR="00382CB2" w:rsidRPr="00382CB2" w:rsidRDefault="00382CB2" w:rsidP="00382CB2">
      <w:pPr>
        <w:pStyle w:val="aff6"/>
      </w:pPr>
      <w:r w:rsidRPr="00382CB2">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0B6571EB" w14:textId="4F9867D5" w:rsidR="00382CB2" w:rsidRPr="00382CB2" w:rsidRDefault="00382CB2" w:rsidP="00382CB2">
      <w:pPr>
        <w:pStyle w:val="aff6"/>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6F0868D8" w:rsidR="0009247A" w:rsidRPr="00667A7D" w:rsidRDefault="0009247A" w:rsidP="00AC446B">
      <w:pPr>
        <w:pStyle w:val="a"/>
      </w:pPr>
      <w:r w:rsidRPr="00667A7D">
        <w:t xml:space="preserve">Возможность добавления школ с уникальными </w:t>
      </w:r>
      <w:r w:rsidR="00F9048A">
        <w:t>объектами конкретной школы</w:t>
      </w:r>
      <w:r w:rsidRPr="00667A7D">
        <w:t>, такими как расписание</w:t>
      </w:r>
      <w:r w:rsidR="00F9048A">
        <w:t xml:space="preserve"> и </w:t>
      </w:r>
      <w:r w:rsidRPr="00667A7D">
        <w:t>преподаватели.</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lastRenderedPageBreak/>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Default="0009247A" w:rsidP="00AC446B">
      <w:pPr>
        <w:pStyle w:val="a"/>
      </w:pPr>
      <w:r w:rsidRPr="00667A7D">
        <w:t>Организация личных сообщений между участниками системы для обмена информацией.</w:t>
      </w:r>
    </w:p>
    <w:p w14:paraId="7BF540CC" w14:textId="3FD9F8B8" w:rsidR="00382CB2" w:rsidRPr="00667A7D" w:rsidRDefault="00382CB2" w:rsidP="00AC446B">
      <w:pPr>
        <w:pStyle w:val="a"/>
      </w:pPr>
      <w:r>
        <w:t>Добавление школ в систему.</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681D1101" w14:textId="50F8D193" w:rsidR="00D90143" w:rsidRPr="00EB0B73" w:rsidRDefault="00D90143" w:rsidP="00EB0B73">
      <w:pPr>
        <w:pStyle w:val="a"/>
      </w:pPr>
      <w:r>
        <w:t>Школы</w:t>
      </w:r>
      <w:r w:rsidRPr="00D90143">
        <w:t xml:space="preserve">: </w:t>
      </w:r>
      <w:r>
        <w:t>название, контактная информация, адрес, объекты школы.</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6"/>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lastRenderedPageBreak/>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6"/>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6"/>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8" w:name="_Toc198154449"/>
      <w:r w:rsidRPr="00667A7D">
        <w:rPr>
          <w:lang w:val="ru-RU"/>
        </w:rPr>
        <w:lastRenderedPageBreak/>
        <w:t>Моделирование предметной области</w:t>
      </w:r>
      <w:bookmarkEnd w:id="8"/>
    </w:p>
    <w:p w14:paraId="5BD8B3FA" w14:textId="7E5CF16F" w:rsidR="00BD1268" w:rsidRPr="00797AEC" w:rsidRDefault="00903285" w:rsidP="00BD1268">
      <w:pPr>
        <w:pStyle w:val="2"/>
        <w:ind w:hanging="735"/>
        <w:rPr>
          <w:lang w:val="ru-RU"/>
        </w:rPr>
      </w:pPr>
      <w:bookmarkStart w:id="9" w:name="_Toc198154450"/>
      <w:r w:rsidRPr="00797AEC">
        <w:rPr>
          <w:lang w:val="ru-RU"/>
        </w:rPr>
        <w:t>Моделирование программного обеспечения</w:t>
      </w:r>
      <w:bookmarkEnd w:id="9"/>
    </w:p>
    <w:p w14:paraId="5F31760D" w14:textId="77777777" w:rsidR="00300A72" w:rsidRPr="00797AEC" w:rsidRDefault="00300A72" w:rsidP="00300A72">
      <w:pPr>
        <w:pStyle w:val="3"/>
        <w:numPr>
          <w:ilvl w:val="2"/>
          <w:numId w:val="4"/>
        </w:numPr>
        <w:ind w:left="1789" w:hanging="1080"/>
        <w:rPr>
          <w:lang w:val="ru-RU"/>
        </w:rPr>
      </w:pPr>
      <w:r w:rsidRPr="00797AEC">
        <w:rPr>
          <w:lang w:val="ru-RU"/>
        </w:rPr>
        <w:t>Табличное представление</w:t>
      </w:r>
    </w:p>
    <w:p w14:paraId="4680F87F" w14:textId="7C24A377" w:rsidR="00026C4D" w:rsidRPr="00026C4D" w:rsidRDefault="00026C4D" w:rsidP="00026C4D">
      <w:pPr>
        <w:ind w:firstLine="0"/>
      </w:pPr>
      <w:r w:rsidRPr="00667A7D">
        <w:t>Таблица 2.</w:t>
      </w:r>
      <w:r w:rsidR="000454D2">
        <w:t>1</w:t>
      </w:r>
      <w:r w:rsidRPr="00667A7D">
        <w:t xml:space="preserve">.1 – </w:t>
      </w:r>
      <w:r>
        <w:t>Описание ролей</w:t>
      </w:r>
    </w:p>
    <w:tbl>
      <w:tblPr>
        <w:tblStyle w:val="af4"/>
        <w:tblW w:w="0" w:type="auto"/>
        <w:tblLook w:val="04A0" w:firstRow="1" w:lastRow="0" w:firstColumn="1" w:lastColumn="0" w:noHBand="0" w:noVBand="1"/>
      </w:tblPr>
      <w:tblGrid>
        <w:gridCol w:w="3172"/>
        <w:gridCol w:w="2777"/>
        <w:gridCol w:w="3397"/>
      </w:tblGrid>
      <w:tr w:rsidR="000A27F1" w14:paraId="0A51652C" w14:textId="770ACC8E" w:rsidTr="00836CC7">
        <w:tc>
          <w:tcPr>
            <w:tcW w:w="3172" w:type="dxa"/>
          </w:tcPr>
          <w:p w14:paraId="0784F8CE" w14:textId="48D1AC1B" w:rsidR="000A27F1" w:rsidRDefault="000A27F1" w:rsidP="00300A72">
            <w:pPr>
              <w:ind w:firstLine="0"/>
            </w:pPr>
            <w:r>
              <w:t>Роль</w:t>
            </w:r>
          </w:p>
        </w:tc>
        <w:tc>
          <w:tcPr>
            <w:tcW w:w="2777" w:type="dxa"/>
          </w:tcPr>
          <w:p w14:paraId="13499E7A" w14:textId="08917655" w:rsidR="000A27F1" w:rsidRDefault="000A27F1" w:rsidP="00300A72">
            <w:pPr>
              <w:ind w:firstLine="0"/>
            </w:pPr>
            <w:r>
              <w:t>Описание</w:t>
            </w:r>
          </w:p>
        </w:tc>
        <w:tc>
          <w:tcPr>
            <w:tcW w:w="3397" w:type="dxa"/>
          </w:tcPr>
          <w:p w14:paraId="74566330" w14:textId="34C06938" w:rsidR="000A27F1" w:rsidRDefault="000A27F1" w:rsidP="00300A72">
            <w:pPr>
              <w:ind w:firstLine="0"/>
            </w:pPr>
            <w:r>
              <w:t>Уровень доступа</w:t>
            </w:r>
          </w:p>
        </w:tc>
      </w:tr>
      <w:tr w:rsidR="000A27F1" w14:paraId="5DB99DDB" w14:textId="31280F2A" w:rsidTr="00836CC7">
        <w:tc>
          <w:tcPr>
            <w:tcW w:w="3172" w:type="dxa"/>
          </w:tcPr>
          <w:p w14:paraId="6FA2FAF5" w14:textId="6AE8C8D6" w:rsidR="000A27F1" w:rsidRDefault="000A27F1" w:rsidP="00300A72">
            <w:pPr>
              <w:ind w:firstLine="0"/>
            </w:pPr>
            <w:r>
              <w:t>Оператор министерства</w:t>
            </w:r>
          </w:p>
        </w:tc>
        <w:tc>
          <w:tcPr>
            <w:tcW w:w="2777" w:type="dxa"/>
          </w:tcPr>
          <w:p w14:paraId="5A828F20" w14:textId="5ACB5BC4" w:rsidR="000A27F1" w:rsidRDefault="000A27F1" w:rsidP="00300A72">
            <w:pPr>
              <w:ind w:firstLine="0"/>
            </w:pPr>
            <w:r w:rsidRPr="007F2E93">
              <w:t>Обеспечивает техническую поддержку и настройку системы на уровне министерства</w:t>
            </w:r>
          </w:p>
        </w:tc>
        <w:tc>
          <w:tcPr>
            <w:tcW w:w="3397" w:type="dxa"/>
          </w:tcPr>
          <w:p w14:paraId="68DA994B" w14:textId="6D27BAAE" w:rsidR="000A27F1" w:rsidRPr="007F2E93" w:rsidRDefault="000A27F1" w:rsidP="00300A72">
            <w:pPr>
              <w:ind w:firstLine="0"/>
            </w:pPr>
            <w:r w:rsidRPr="000A27F1">
              <w:t>Полный доступ к системным настройкам</w:t>
            </w:r>
          </w:p>
        </w:tc>
      </w:tr>
      <w:tr w:rsidR="000A27F1" w14:paraId="5575BC86" w14:textId="2537C6B0" w:rsidTr="00836CC7">
        <w:tc>
          <w:tcPr>
            <w:tcW w:w="3172" w:type="dxa"/>
          </w:tcPr>
          <w:p w14:paraId="34E9D598" w14:textId="55CA514B" w:rsidR="000A27F1" w:rsidRDefault="000A27F1" w:rsidP="00300A72">
            <w:pPr>
              <w:ind w:firstLine="0"/>
            </w:pPr>
            <w:r>
              <w:t>Администрация министерства</w:t>
            </w:r>
          </w:p>
        </w:tc>
        <w:tc>
          <w:tcPr>
            <w:tcW w:w="2777" w:type="dxa"/>
          </w:tcPr>
          <w:p w14:paraId="09B3E570" w14:textId="468C59A6" w:rsidR="000A27F1" w:rsidRDefault="000A27F1" w:rsidP="00300A72">
            <w:pPr>
              <w:ind w:firstLine="0"/>
            </w:pPr>
            <w:r w:rsidRPr="007F2E93">
              <w:t>Управляет образовательными учреждениями, анализирует статистику</w:t>
            </w:r>
          </w:p>
        </w:tc>
        <w:tc>
          <w:tcPr>
            <w:tcW w:w="3397" w:type="dxa"/>
          </w:tcPr>
          <w:p w14:paraId="67CE0BC0" w14:textId="0158571B" w:rsidR="000A27F1" w:rsidRPr="007F2E93" w:rsidRDefault="000A27F1" w:rsidP="00300A72">
            <w:pPr>
              <w:ind w:firstLine="0"/>
            </w:pPr>
            <w:r w:rsidRPr="000A27F1">
              <w:t>Доступ к агрегированным данным</w:t>
            </w:r>
          </w:p>
        </w:tc>
      </w:tr>
      <w:tr w:rsidR="000A27F1" w14:paraId="467CA6FD" w14:textId="66A5BF55" w:rsidTr="00836CC7">
        <w:tc>
          <w:tcPr>
            <w:tcW w:w="3172" w:type="dxa"/>
          </w:tcPr>
          <w:p w14:paraId="20CE3B6C" w14:textId="4D9D916C" w:rsidR="000A27F1" w:rsidRDefault="000A27F1" w:rsidP="00300A72">
            <w:pPr>
              <w:ind w:firstLine="0"/>
            </w:pPr>
            <w:r>
              <w:t>Оператор школы</w:t>
            </w:r>
          </w:p>
        </w:tc>
        <w:tc>
          <w:tcPr>
            <w:tcW w:w="2777" w:type="dxa"/>
          </w:tcPr>
          <w:p w14:paraId="22CA5070" w14:textId="4024B1F2" w:rsidR="000A27F1" w:rsidRDefault="000A27F1" w:rsidP="00300A72">
            <w:pPr>
              <w:ind w:firstLine="0"/>
            </w:pPr>
            <w:r w:rsidRPr="007F2E93">
              <w:t>Настраивает и поддерживает работу системы в рамках конкретной школы</w:t>
            </w:r>
          </w:p>
        </w:tc>
        <w:tc>
          <w:tcPr>
            <w:tcW w:w="3397" w:type="dxa"/>
          </w:tcPr>
          <w:p w14:paraId="7FAA0002" w14:textId="3C2C781F" w:rsidR="000A27F1" w:rsidRPr="007F2E93" w:rsidRDefault="000A27F1" w:rsidP="00300A72">
            <w:pPr>
              <w:ind w:firstLine="0"/>
            </w:pPr>
            <w:r w:rsidRPr="000A27F1">
              <w:t>Доступ к настройкам школы</w:t>
            </w:r>
          </w:p>
        </w:tc>
      </w:tr>
      <w:tr w:rsidR="000A27F1" w14:paraId="1F72F103" w14:textId="37CF4EA7" w:rsidTr="00836CC7">
        <w:tc>
          <w:tcPr>
            <w:tcW w:w="3172" w:type="dxa"/>
          </w:tcPr>
          <w:p w14:paraId="371F0AA2" w14:textId="3176466E" w:rsidR="000A27F1" w:rsidRDefault="000A27F1" w:rsidP="00300A72">
            <w:pPr>
              <w:ind w:firstLine="0"/>
            </w:pPr>
            <w:r>
              <w:t>Администрация школы</w:t>
            </w:r>
          </w:p>
        </w:tc>
        <w:tc>
          <w:tcPr>
            <w:tcW w:w="2777" w:type="dxa"/>
          </w:tcPr>
          <w:p w14:paraId="3CE7B0B5" w14:textId="46337BE4" w:rsidR="000A27F1" w:rsidRDefault="000A27F1" w:rsidP="00300A72">
            <w:pPr>
              <w:ind w:firstLine="0"/>
            </w:pPr>
            <w:r w:rsidRPr="007F2E93">
              <w:t>Контролирует учебный процесс, формирует отчеты</w:t>
            </w:r>
          </w:p>
        </w:tc>
        <w:tc>
          <w:tcPr>
            <w:tcW w:w="3397" w:type="dxa"/>
          </w:tcPr>
          <w:p w14:paraId="2709354F" w14:textId="387234F9" w:rsidR="000A27F1" w:rsidRPr="007F2E93" w:rsidRDefault="000A27F1" w:rsidP="00300A72">
            <w:pPr>
              <w:ind w:firstLine="0"/>
            </w:pPr>
            <w:r w:rsidRPr="000A27F1">
              <w:t>Доступ к данным школы</w:t>
            </w:r>
          </w:p>
        </w:tc>
      </w:tr>
      <w:tr w:rsidR="000A27F1" w14:paraId="28B58FA5" w14:textId="274EECF8" w:rsidTr="00836CC7">
        <w:tc>
          <w:tcPr>
            <w:tcW w:w="3172" w:type="dxa"/>
          </w:tcPr>
          <w:p w14:paraId="1794D117" w14:textId="7F2BC89C" w:rsidR="000A27F1" w:rsidRDefault="000A27F1" w:rsidP="00300A72">
            <w:pPr>
              <w:ind w:firstLine="0"/>
            </w:pPr>
            <w:r>
              <w:t>Ученик</w:t>
            </w:r>
          </w:p>
        </w:tc>
        <w:tc>
          <w:tcPr>
            <w:tcW w:w="2777" w:type="dxa"/>
          </w:tcPr>
          <w:p w14:paraId="43262065" w14:textId="1A623FBA" w:rsidR="000A27F1" w:rsidRDefault="000A27F1" w:rsidP="00300A72">
            <w:pPr>
              <w:ind w:firstLine="0"/>
            </w:pPr>
            <w:r w:rsidRPr="007F2E93">
              <w:t>Просматривает расписание, оценки, домашние задания, взаимодействует с учителями</w:t>
            </w:r>
          </w:p>
        </w:tc>
        <w:tc>
          <w:tcPr>
            <w:tcW w:w="3397" w:type="dxa"/>
          </w:tcPr>
          <w:p w14:paraId="19E5B4B2" w14:textId="3535F260" w:rsidR="000A27F1" w:rsidRPr="007F2E93" w:rsidRDefault="000A27F1" w:rsidP="00300A72">
            <w:pPr>
              <w:ind w:firstLine="0"/>
            </w:pPr>
            <w:r>
              <w:t>Доступ к л</w:t>
            </w:r>
            <w:r w:rsidRPr="000A27F1">
              <w:t>ичн</w:t>
            </w:r>
            <w:r>
              <w:t>ому</w:t>
            </w:r>
            <w:r w:rsidRPr="000A27F1">
              <w:t xml:space="preserve"> кабинет</w:t>
            </w:r>
          </w:p>
        </w:tc>
      </w:tr>
      <w:tr w:rsidR="000A27F1" w14:paraId="30D5A762" w14:textId="1C51D8E6" w:rsidTr="00836CC7">
        <w:tc>
          <w:tcPr>
            <w:tcW w:w="3172" w:type="dxa"/>
          </w:tcPr>
          <w:p w14:paraId="58547552" w14:textId="28B409BD" w:rsidR="000A27F1" w:rsidRDefault="000A27F1" w:rsidP="00300A72">
            <w:pPr>
              <w:ind w:firstLine="0"/>
            </w:pPr>
            <w:r>
              <w:t>Родитель</w:t>
            </w:r>
          </w:p>
        </w:tc>
        <w:tc>
          <w:tcPr>
            <w:tcW w:w="2777" w:type="dxa"/>
          </w:tcPr>
          <w:p w14:paraId="3B25B676" w14:textId="16F399DC" w:rsidR="000A27F1" w:rsidRDefault="000A27F1" w:rsidP="00300A72">
            <w:pPr>
              <w:ind w:firstLine="0"/>
            </w:pPr>
            <w:r w:rsidRPr="00A54E38">
              <w:t>Отслеживает успеваемость ребенка, получает уведомления, общается с учителями</w:t>
            </w:r>
          </w:p>
        </w:tc>
        <w:tc>
          <w:tcPr>
            <w:tcW w:w="3397" w:type="dxa"/>
          </w:tcPr>
          <w:p w14:paraId="0AFAA6EE" w14:textId="0AAA43E0" w:rsidR="000A27F1" w:rsidRPr="00A54E38" w:rsidRDefault="000A27F1" w:rsidP="00300A72">
            <w:pPr>
              <w:ind w:firstLine="0"/>
            </w:pPr>
            <w:r w:rsidRPr="000A27F1">
              <w:t>Доступ к</w:t>
            </w:r>
            <w:r>
              <w:t xml:space="preserve"> личному кабинету и</w:t>
            </w:r>
            <w:r w:rsidRPr="000A27F1">
              <w:t xml:space="preserve"> данным ребенка</w:t>
            </w:r>
          </w:p>
        </w:tc>
      </w:tr>
      <w:tr w:rsidR="000A27F1" w14:paraId="3574B6F6" w14:textId="4CE2B4DA" w:rsidTr="00836CC7">
        <w:tc>
          <w:tcPr>
            <w:tcW w:w="3172" w:type="dxa"/>
          </w:tcPr>
          <w:p w14:paraId="0F831E44" w14:textId="2A74DAE7" w:rsidR="000A27F1" w:rsidRDefault="000A27F1" w:rsidP="00300A72">
            <w:pPr>
              <w:ind w:firstLine="0"/>
            </w:pPr>
            <w:r>
              <w:t>Учитель</w:t>
            </w:r>
          </w:p>
        </w:tc>
        <w:tc>
          <w:tcPr>
            <w:tcW w:w="2777" w:type="dxa"/>
          </w:tcPr>
          <w:p w14:paraId="342CCB01" w14:textId="137F552F" w:rsidR="000A27F1" w:rsidRDefault="000A27F1" w:rsidP="00300A72">
            <w:pPr>
              <w:ind w:firstLine="0"/>
            </w:pPr>
            <w:r w:rsidRPr="00A54E38">
              <w:t>Выставляет оценки, публикует задания, ведет электронный журнал, общается с учениками и родителями</w:t>
            </w:r>
          </w:p>
        </w:tc>
        <w:tc>
          <w:tcPr>
            <w:tcW w:w="3397" w:type="dxa"/>
          </w:tcPr>
          <w:p w14:paraId="3040F879" w14:textId="2715D869" w:rsidR="000A27F1" w:rsidRPr="00A54E38" w:rsidRDefault="00661C52" w:rsidP="00300A72">
            <w:pPr>
              <w:ind w:firstLine="0"/>
            </w:pPr>
            <w:r w:rsidRPr="00661C52">
              <w:t xml:space="preserve">Доступ к </w:t>
            </w:r>
            <w:r>
              <w:t>личному профилю</w:t>
            </w:r>
            <w:r w:rsidR="00C00C89">
              <w:t>,</w:t>
            </w:r>
            <w:r>
              <w:t xml:space="preserve"> </w:t>
            </w:r>
            <w:r w:rsidRPr="00661C52">
              <w:t>своему классу/предмету</w:t>
            </w:r>
          </w:p>
        </w:tc>
      </w:tr>
      <w:tr w:rsidR="000A27F1" w14:paraId="668ED94C" w14:textId="4788F54D" w:rsidTr="00836CC7">
        <w:tc>
          <w:tcPr>
            <w:tcW w:w="3172" w:type="dxa"/>
          </w:tcPr>
          <w:p w14:paraId="3CCD8E48" w14:textId="1F75F0F0" w:rsidR="000A27F1" w:rsidRDefault="000A27F1" w:rsidP="00300A72">
            <w:pPr>
              <w:ind w:firstLine="0"/>
            </w:pPr>
            <w:r>
              <w:t>Гость</w:t>
            </w:r>
          </w:p>
        </w:tc>
        <w:tc>
          <w:tcPr>
            <w:tcW w:w="2777" w:type="dxa"/>
          </w:tcPr>
          <w:p w14:paraId="34D83C52" w14:textId="305F20DC" w:rsidR="000A27F1" w:rsidRDefault="000A27F1" w:rsidP="00300A72">
            <w:pPr>
              <w:ind w:firstLine="0"/>
            </w:pPr>
            <w:r>
              <w:t>Имеет доступ исключительно к авторизации</w:t>
            </w:r>
          </w:p>
        </w:tc>
        <w:tc>
          <w:tcPr>
            <w:tcW w:w="3397" w:type="dxa"/>
          </w:tcPr>
          <w:p w14:paraId="6C375F6A" w14:textId="694E28AB" w:rsidR="000A27F1" w:rsidRDefault="00C55296" w:rsidP="00300A72">
            <w:pPr>
              <w:ind w:firstLine="0"/>
            </w:pPr>
            <w:r>
              <w:t xml:space="preserve">Доступ </w:t>
            </w:r>
            <w:r w:rsidR="00D338A8">
              <w:t>к странице</w:t>
            </w:r>
            <w:r>
              <w:t xml:space="preserve"> авторизации</w:t>
            </w:r>
          </w:p>
        </w:tc>
      </w:tr>
    </w:tbl>
    <w:p w14:paraId="10751C53" w14:textId="77777777" w:rsidR="00300A72" w:rsidRPr="00300A72" w:rsidRDefault="00300A72" w:rsidP="00300A72"/>
    <w:p w14:paraId="62CAD71B" w14:textId="35A001C4" w:rsidR="00D85EA9" w:rsidRPr="00797AEC" w:rsidRDefault="00AC0B3E" w:rsidP="00C33649">
      <w:pPr>
        <w:pStyle w:val="3"/>
        <w:numPr>
          <w:ilvl w:val="2"/>
          <w:numId w:val="4"/>
        </w:numPr>
        <w:ind w:left="1789" w:hanging="1080"/>
        <w:rPr>
          <w:lang w:val="ru-RU"/>
        </w:rPr>
      </w:pPr>
      <w:r w:rsidRPr="00797AEC">
        <w:rPr>
          <w:lang w:val="ru-RU"/>
        </w:rPr>
        <w:lastRenderedPageBreak/>
        <w:t>Схематичное представление</w:t>
      </w:r>
    </w:p>
    <w:p w14:paraId="4184FDE3" w14:textId="5504E451" w:rsidR="00797AEC" w:rsidRPr="0087548C" w:rsidRDefault="00797AEC" w:rsidP="0087548C">
      <w:pPr>
        <w:pStyle w:val="aff6"/>
      </w:pPr>
      <w:r w:rsidRPr="0087548C">
        <w:t xml:space="preserve">На рисунке 2.1.2.1 представлена структура взаимодействия пользователей, ответственных за </w:t>
      </w:r>
      <w:r w:rsidR="00CE2E10">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rsidR="00CE2E10">
        <w:t>.</w:t>
      </w:r>
      <w:r w:rsidRPr="0087548C">
        <w:t xml:space="preserve"> Редактирование структурных элементов (списки школ, классов) выполняется операторами. </w:t>
      </w:r>
    </w:p>
    <w:p w14:paraId="219C6ED0" w14:textId="77777777" w:rsidR="00797AEC" w:rsidRPr="009F453D" w:rsidRDefault="00797AEC" w:rsidP="00797AEC">
      <w:pPr>
        <w:ind w:firstLine="0"/>
        <w:rPr>
          <w:highlight w:val="yellow"/>
        </w:rPr>
      </w:pPr>
    </w:p>
    <w:p w14:paraId="6CA005DE" w14:textId="3E9FA9A0" w:rsidR="00C33649" w:rsidRPr="00736F2F" w:rsidRDefault="00CE7D3B" w:rsidP="00C33649">
      <w:pPr>
        <w:ind w:firstLine="0"/>
        <w:rPr>
          <w:highlight w:val="yellow"/>
          <w:lang w:val="en-US"/>
        </w:rPr>
      </w:pPr>
      <w:r>
        <w:rPr>
          <w:noProof/>
        </w:rPr>
        <w:drawing>
          <wp:inline distT="0" distB="0" distL="0" distR="0" wp14:anchorId="0E3B39DE" wp14:editId="4F8E5A43">
            <wp:extent cx="5941060" cy="69215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1060" cy="6921500"/>
                    </a:xfrm>
                    <a:prstGeom prst="rect">
                      <a:avLst/>
                    </a:prstGeom>
                  </pic:spPr>
                </pic:pic>
              </a:graphicData>
            </a:graphic>
          </wp:inline>
        </w:drawing>
      </w:r>
    </w:p>
    <w:p w14:paraId="603F78A5" w14:textId="77777777" w:rsidR="00C37810" w:rsidRPr="00667A7D" w:rsidRDefault="00C37810" w:rsidP="00C37810">
      <w:pPr>
        <w:ind w:firstLine="0"/>
      </w:pPr>
    </w:p>
    <w:p w14:paraId="7E043644" w14:textId="43B7147F" w:rsidR="00C37810" w:rsidRDefault="00C37810" w:rsidP="00C37810">
      <w:pPr>
        <w:ind w:firstLine="0"/>
        <w:jc w:val="center"/>
      </w:pPr>
      <w:r w:rsidRPr="00667A7D">
        <w:t>Рисунок 2.1.</w:t>
      </w:r>
      <w:r w:rsidR="00BA2593">
        <w:t>2</w:t>
      </w:r>
      <w:r w:rsidR="003E2BF1">
        <w:t>.1</w:t>
      </w:r>
      <w:r w:rsidRPr="00667A7D">
        <w:t xml:space="preserve"> — UML диаграмма</w:t>
      </w:r>
      <w:r w:rsidR="00FE1725">
        <w:t xml:space="preserve"> </w:t>
      </w:r>
      <w:r w:rsidR="0010535F">
        <w:t>а</w:t>
      </w:r>
      <w:r w:rsidR="0010535F" w:rsidRPr="0010535F">
        <w:t>дминистратив</w:t>
      </w:r>
      <w:r w:rsidR="0010535F">
        <w:t>ного</w:t>
      </w:r>
      <w:r w:rsidR="0010535F" w:rsidRPr="0010535F">
        <w:t xml:space="preserve"> </w:t>
      </w:r>
      <w:r w:rsidR="00AE091F" w:rsidRPr="0010535F">
        <w:t>уровня</w:t>
      </w:r>
      <w:r w:rsidR="0010535F" w:rsidRPr="0010535F">
        <w:t xml:space="preserve"> (без коммуникации)</w:t>
      </w:r>
    </w:p>
    <w:p w14:paraId="100436E4" w14:textId="58C2506B" w:rsidR="00B33BAB" w:rsidRDefault="00466F08" w:rsidP="00B33BAB">
      <w:pPr>
        <w:pStyle w:val="aff6"/>
      </w:pPr>
      <w:r>
        <w:lastRenderedPageBreak/>
        <w:t>На р</w:t>
      </w:r>
      <w:r w:rsidRPr="00667A7D">
        <w:t>исунк</w:t>
      </w:r>
      <w:r>
        <w:t xml:space="preserve">е </w:t>
      </w:r>
      <w:r w:rsidR="003F3F0A" w:rsidRPr="00667A7D">
        <w:t>2.1.</w:t>
      </w:r>
      <w:r w:rsidR="003F3F0A">
        <w:t>2.2</w:t>
      </w:r>
      <w:r w:rsidR="003F3F0A" w:rsidRPr="00667A7D">
        <w:t xml:space="preserve"> </w:t>
      </w:r>
      <w:r w:rsidR="00EC76A7" w:rsidRPr="00B33BAB">
        <w:t>представлена</w:t>
      </w:r>
      <w:r w:rsidR="00B33BAB" w:rsidRPr="00B33BAB">
        <w:t xml:space="preserve"> </w:t>
      </w:r>
      <w:r w:rsidR="00EC76A7">
        <w:t xml:space="preserve">структура </w:t>
      </w:r>
      <w:r w:rsidR="00B33BAB" w:rsidRPr="00B33BAB">
        <w:t>взаимодейств</w:t>
      </w:r>
      <w:r w:rsidR="007318FA">
        <w:t>ия</w:t>
      </w:r>
      <w:r w:rsidR="00B33BAB" w:rsidRPr="00B33BAB">
        <w:t xml:space="preserve"> участников образовательного процесса</w:t>
      </w:r>
      <w:r w:rsidR="00236CC0">
        <w:t xml:space="preserve">. </w:t>
      </w:r>
      <w:r w:rsidR="00B33BAB"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085E5E16" w14:textId="77777777" w:rsidR="00B33BAB" w:rsidRDefault="00B33BAB" w:rsidP="00C37810">
      <w:pPr>
        <w:ind w:firstLine="0"/>
        <w:jc w:val="center"/>
      </w:pPr>
    </w:p>
    <w:p w14:paraId="628F4757" w14:textId="265E2073" w:rsidR="00D34F6B" w:rsidRDefault="007B4707" w:rsidP="00C37810">
      <w:pPr>
        <w:ind w:firstLine="0"/>
        <w:jc w:val="center"/>
      </w:pPr>
      <w:r>
        <w:rPr>
          <w:noProof/>
        </w:rPr>
        <w:drawing>
          <wp:inline distT="0" distB="0" distL="0" distR="0" wp14:anchorId="040FB4F2" wp14:editId="5D19646B">
            <wp:extent cx="5941060" cy="6659245"/>
            <wp:effectExtent l="0" t="0" r="254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6659245"/>
                    </a:xfrm>
                    <a:prstGeom prst="rect">
                      <a:avLst/>
                    </a:prstGeom>
                  </pic:spPr>
                </pic:pic>
              </a:graphicData>
            </a:graphic>
          </wp:inline>
        </w:drawing>
      </w:r>
    </w:p>
    <w:p w14:paraId="532F929E" w14:textId="77777777" w:rsidR="003E2BF1" w:rsidRDefault="003E2BF1" w:rsidP="00C37810">
      <w:pPr>
        <w:ind w:firstLine="0"/>
        <w:jc w:val="center"/>
      </w:pPr>
    </w:p>
    <w:p w14:paraId="3EF35511" w14:textId="263727DE" w:rsidR="003E2BF1" w:rsidRPr="00667A7D" w:rsidRDefault="003E2BF1" w:rsidP="003E2BF1">
      <w:pPr>
        <w:ind w:firstLine="0"/>
        <w:jc w:val="center"/>
      </w:pPr>
      <w:r w:rsidRPr="00667A7D">
        <w:t>Рисунок 2.1.</w:t>
      </w:r>
      <w:r>
        <w:t>2.2</w:t>
      </w:r>
      <w:r w:rsidRPr="00667A7D">
        <w:t xml:space="preserve"> — UML </w:t>
      </w:r>
      <w:r w:rsidR="00797AEC" w:rsidRPr="00667A7D">
        <w:t>диаграмма</w:t>
      </w:r>
      <w:r w:rsidR="00797AEC">
        <w:t xml:space="preserve"> учебно</w:t>
      </w:r>
      <w:r w:rsidR="00AE091F" w:rsidRPr="00AE091F">
        <w:rPr>
          <w:b/>
          <w:bCs/>
        </w:rPr>
        <w:t>-</w:t>
      </w:r>
      <w:r w:rsidR="00AE091F" w:rsidRPr="00466F08">
        <w:t>коммуникационного</w:t>
      </w:r>
      <w:r w:rsidR="00AE091F" w:rsidRPr="00AE091F">
        <w:rPr>
          <w:b/>
          <w:bCs/>
        </w:rPr>
        <w:t xml:space="preserve"> </w:t>
      </w:r>
      <w:r w:rsidR="005E5363" w:rsidRPr="00AE091F">
        <w:rPr>
          <w:b/>
          <w:bCs/>
        </w:rPr>
        <w:t>уровня</w:t>
      </w:r>
    </w:p>
    <w:p w14:paraId="02A2D73A" w14:textId="77777777" w:rsidR="00C37810" w:rsidRDefault="00C37810" w:rsidP="00C37810">
      <w:pPr>
        <w:pStyle w:val="a2"/>
      </w:pPr>
    </w:p>
    <w:p w14:paraId="28D36ADF" w14:textId="77777777" w:rsidR="00236CC0" w:rsidRDefault="00236CC0" w:rsidP="00FE596A">
      <w:pPr>
        <w:pStyle w:val="a2"/>
        <w:ind w:firstLine="0"/>
      </w:pPr>
    </w:p>
    <w:p w14:paraId="6911DB5A" w14:textId="58EBE7E3" w:rsidR="00363328" w:rsidRPr="00837604" w:rsidRDefault="00861D5A" w:rsidP="00363328">
      <w:pPr>
        <w:pStyle w:val="2"/>
        <w:ind w:hanging="735"/>
        <w:rPr>
          <w:lang w:val="ru-RU"/>
        </w:rPr>
      </w:pPr>
      <w:bookmarkStart w:id="10" w:name="_Toc198154451"/>
      <w:r w:rsidRPr="00837604">
        <w:rPr>
          <w:lang w:val="ru-RU"/>
        </w:rPr>
        <w:lastRenderedPageBreak/>
        <w:t>Инфологическая модель базы данных</w:t>
      </w:r>
      <w:bookmarkEnd w:id="10"/>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29AC9972" w:rsidR="00BC101D" w:rsidRPr="00667A7D" w:rsidRDefault="00BC101D" w:rsidP="00BC101D">
      <w:pPr>
        <w:ind w:firstLine="0"/>
      </w:pPr>
      <w:r w:rsidRPr="00667A7D">
        <w:t xml:space="preserve">Таблица 2.2.1 – </w:t>
      </w:r>
      <w:r w:rsidR="004C1F16" w:rsidRPr="00667A7D">
        <w:t>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d"/>
            </w:pPr>
            <w:r w:rsidRPr="00667A7D">
              <w:t>Сущность</w:t>
            </w:r>
          </w:p>
        </w:tc>
        <w:tc>
          <w:tcPr>
            <w:tcW w:w="3115" w:type="dxa"/>
          </w:tcPr>
          <w:p w14:paraId="42BB9C68" w14:textId="0B80391C" w:rsidR="005C668A" w:rsidRPr="00667A7D" w:rsidRDefault="005C668A" w:rsidP="00C155C5">
            <w:pPr>
              <w:pStyle w:val="ad"/>
            </w:pPr>
            <w:r w:rsidRPr="00667A7D">
              <w:t>Атрибуты</w:t>
            </w:r>
          </w:p>
        </w:tc>
        <w:tc>
          <w:tcPr>
            <w:tcW w:w="3116" w:type="dxa"/>
          </w:tcPr>
          <w:p w14:paraId="7A357FDE" w14:textId="712A8D13" w:rsidR="005C668A" w:rsidRPr="00736F2F" w:rsidRDefault="0047502D" w:rsidP="00C155C5">
            <w:pPr>
              <w:pStyle w:val="ad"/>
              <w:rPr>
                <w:lang w:val="en-US"/>
              </w:rPr>
            </w:pPr>
            <w:r w:rsidRPr="00667A7D">
              <w:t>Связанные</w:t>
            </w:r>
            <w:r w:rsidR="005C668A" w:rsidRPr="00667A7D">
              <w:t xml:space="preserve"> сущности</w:t>
            </w:r>
          </w:p>
        </w:tc>
      </w:tr>
      <w:tr w:rsidR="00474580" w:rsidRPr="00667A7D" w14:paraId="36ABFE99" w14:textId="77777777" w:rsidTr="00C155C5">
        <w:tc>
          <w:tcPr>
            <w:tcW w:w="3115" w:type="dxa"/>
          </w:tcPr>
          <w:p w14:paraId="64DB2C3A" w14:textId="03CA8512" w:rsidR="005C668A" w:rsidRPr="00667A7D" w:rsidRDefault="005C668A" w:rsidP="00C155C5">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d"/>
            </w:pPr>
            <w:r w:rsidRPr="00667A7D">
              <w:t>Логин,</w:t>
            </w:r>
          </w:p>
          <w:p w14:paraId="2976B0F3" w14:textId="77777777" w:rsidR="005C668A" w:rsidRPr="00667A7D" w:rsidRDefault="005C668A" w:rsidP="00C155C5">
            <w:pPr>
              <w:pStyle w:val="ad"/>
            </w:pPr>
            <w:r w:rsidRPr="00667A7D">
              <w:t>Хеш,</w:t>
            </w:r>
          </w:p>
          <w:p w14:paraId="473C9BBD" w14:textId="709B5DEF" w:rsidR="005C668A" w:rsidRPr="00667A7D" w:rsidRDefault="005C668A" w:rsidP="00C155C5">
            <w:pPr>
              <w:pStyle w:val="ad"/>
            </w:pPr>
            <w:r w:rsidRPr="00667A7D">
              <w:t>Соль</w:t>
            </w:r>
          </w:p>
        </w:tc>
        <w:tc>
          <w:tcPr>
            <w:tcW w:w="3116" w:type="dxa"/>
          </w:tcPr>
          <w:p w14:paraId="69427C6B" w14:textId="77777777" w:rsidR="005C668A" w:rsidRPr="00667A7D" w:rsidRDefault="005C668A" w:rsidP="00C155C5">
            <w:pPr>
              <w:pStyle w:val="ad"/>
            </w:pPr>
          </w:p>
        </w:tc>
      </w:tr>
      <w:tr w:rsidR="00474580" w:rsidRPr="003E2BF1"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126E2C5" w:rsidR="005C668A" w:rsidRPr="00736F2F" w:rsidRDefault="005C668A" w:rsidP="00C155C5">
            <w:pPr>
              <w:pStyle w:val="ad"/>
              <w:rPr>
                <w:lang w:val="en-US"/>
              </w:rPr>
            </w:pPr>
            <w:r w:rsidRPr="00667A7D">
              <w:t>Название</w:t>
            </w:r>
          </w:p>
        </w:tc>
        <w:tc>
          <w:tcPr>
            <w:tcW w:w="3116" w:type="dxa"/>
            <w:tcBorders>
              <w:bottom w:val="single" w:sz="4" w:space="0" w:color="auto"/>
            </w:tcBorders>
          </w:tcPr>
          <w:p w14:paraId="5F422C8B" w14:textId="2DD5C89D" w:rsidR="005C668A" w:rsidRPr="00667A7D" w:rsidRDefault="005C668A" w:rsidP="00C155C5">
            <w:pPr>
              <w:pStyle w:val="ad"/>
              <w:rPr>
                <w:lang w:val="en-US"/>
              </w:rPr>
            </w:pP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d"/>
            </w:pPr>
            <w:r w:rsidRPr="00667A7D">
              <w:t>Регионы (ELD_REGIONS)</w:t>
            </w:r>
          </w:p>
        </w:tc>
        <w:tc>
          <w:tcPr>
            <w:tcW w:w="3115" w:type="dxa"/>
            <w:tcBorders>
              <w:bottom w:val="nil"/>
            </w:tcBorders>
          </w:tcPr>
          <w:p w14:paraId="171B53A3" w14:textId="48CE9ECE" w:rsidR="005C668A" w:rsidRPr="00736F2F" w:rsidRDefault="005C668A" w:rsidP="00C155C5">
            <w:pPr>
              <w:pStyle w:val="ad"/>
              <w:rPr>
                <w:lang w:val="en-US"/>
              </w:rPr>
            </w:pPr>
            <w:r w:rsidRPr="00667A7D">
              <w:t>Название</w:t>
            </w:r>
          </w:p>
        </w:tc>
        <w:tc>
          <w:tcPr>
            <w:tcW w:w="3116" w:type="dxa"/>
            <w:tcBorders>
              <w:bottom w:val="nil"/>
            </w:tcBorders>
          </w:tcPr>
          <w:p w14:paraId="0E645BED" w14:textId="7D7E07E6" w:rsidR="005C668A" w:rsidRPr="00667A7D" w:rsidRDefault="005C668A" w:rsidP="00C155C5">
            <w:pPr>
              <w:pStyle w:val="ad"/>
            </w:pPr>
          </w:p>
        </w:tc>
      </w:tr>
      <w:tr w:rsidR="00736F2F" w:rsidRPr="003E2BF1" w14:paraId="325E3EE5" w14:textId="77777777" w:rsidTr="00C155C5">
        <w:tc>
          <w:tcPr>
            <w:tcW w:w="3115" w:type="dxa"/>
          </w:tcPr>
          <w:p w14:paraId="5C06A059" w14:textId="5D376715" w:rsidR="00736F2F" w:rsidRPr="00667A7D" w:rsidRDefault="00736F2F" w:rsidP="00736F2F">
            <w:pPr>
              <w:pStyle w:val="ad"/>
            </w:pPr>
            <w:r w:rsidRPr="00667A7D">
              <w:t>Населенные пункты (ELD_SETTLEMENTS)</w:t>
            </w:r>
          </w:p>
        </w:tc>
        <w:tc>
          <w:tcPr>
            <w:tcW w:w="3115" w:type="dxa"/>
          </w:tcPr>
          <w:p w14:paraId="05425605" w14:textId="56ABC1A0" w:rsidR="00736F2F" w:rsidRPr="00736F2F" w:rsidRDefault="00736F2F" w:rsidP="00736F2F">
            <w:pPr>
              <w:pStyle w:val="ad"/>
              <w:rPr>
                <w:lang w:val="en-US"/>
              </w:rPr>
            </w:pPr>
            <w:r w:rsidRPr="00667A7D">
              <w:t>Название</w:t>
            </w:r>
          </w:p>
        </w:tc>
        <w:tc>
          <w:tcPr>
            <w:tcW w:w="3116" w:type="dxa"/>
          </w:tcPr>
          <w:p w14:paraId="5CEAAF91" w14:textId="05F4C3E5" w:rsidR="00736F2F" w:rsidRPr="00667A7D" w:rsidRDefault="00736F2F" w:rsidP="00736F2F">
            <w:pPr>
              <w:pStyle w:val="ad"/>
              <w:rPr>
                <w:lang w:val="en-US"/>
              </w:rPr>
            </w:pPr>
            <w:r w:rsidRPr="00667A7D">
              <w:t>Регионы (ELD_REGIONS)</w:t>
            </w:r>
          </w:p>
        </w:tc>
      </w:tr>
      <w:tr w:rsidR="00736F2F" w:rsidRPr="003E2BF1" w14:paraId="6AF5E73D" w14:textId="77777777" w:rsidTr="00C155C5">
        <w:tc>
          <w:tcPr>
            <w:tcW w:w="3115" w:type="dxa"/>
          </w:tcPr>
          <w:p w14:paraId="479F2897" w14:textId="01A9A949" w:rsidR="00736F2F" w:rsidRPr="00667A7D" w:rsidRDefault="00736F2F" w:rsidP="00736F2F">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9383AF2" w:rsidR="00736F2F" w:rsidRPr="00667A7D" w:rsidRDefault="00736F2F" w:rsidP="00736F2F">
            <w:pPr>
              <w:pStyle w:val="ad"/>
            </w:pPr>
            <w:r w:rsidRPr="00667A7D">
              <w:t xml:space="preserve">Адрес, </w:t>
            </w:r>
            <w:r>
              <w:rPr>
                <w:lang w:val="en-US"/>
              </w:rPr>
              <w:t>email</w:t>
            </w:r>
            <w:r w:rsidRPr="00667A7D">
              <w:t>, название, путь к изображению, телефон</w:t>
            </w:r>
          </w:p>
        </w:tc>
        <w:tc>
          <w:tcPr>
            <w:tcW w:w="3116" w:type="dxa"/>
          </w:tcPr>
          <w:p w14:paraId="103D3F55" w14:textId="77777777" w:rsidR="007A3C29" w:rsidRPr="00187DD0" w:rsidRDefault="00736F2F" w:rsidP="00736F2F">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4FFE5453" w14:textId="4203360C" w:rsidR="00736F2F" w:rsidRPr="00667A7D" w:rsidRDefault="00736F2F" w:rsidP="00736F2F">
            <w:pPr>
              <w:pStyle w:val="ad"/>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36F2F" w:rsidRPr="00D2265B" w14:paraId="22E20663" w14:textId="77777777" w:rsidTr="00C155C5">
        <w:tc>
          <w:tcPr>
            <w:tcW w:w="3115" w:type="dxa"/>
          </w:tcPr>
          <w:p w14:paraId="0FA77A2E" w14:textId="4D5F76E0" w:rsidR="00736F2F" w:rsidRPr="00667A7D" w:rsidRDefault="00736F2F" w:rsidP="00736F2F">
            <w:pPr>
              <w:pStyle w:val="ad"/>
            </w:pPr>
            <w:r w:rsidRPr="00667A7D">
              <w:t>Администраторы (ELD_ADMINISTRATORS)</w:t>
            </w:r>
          </w:p>
        </w:tc>
        <w:tc>
          <w:tcPr>
            <w:tcW w:w="3115" w:type="dxa"/>
          </w:tcPr>
          <w:p w14:paraId="2706FEDE" w14:textId="269FF85E"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3D5D3650" w14:textId="77777777" w:rsidR="00736F2F" w:rsidRPr="00187DD0" w:rsidRDefault="00D2265B" w:rsidP="00736F2F">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526C616A" w14:textId="68C1225F" w:rsidR="00D2265B" w:rsidRPr="00D2265B" w:rsidRDefault="00D2265B" w:rsidP="00736F2F">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7A3C29" w14:paraId="52DA0B37" w14:textId="77777777" w:rsidTr="00C155C5">
        <w:tc>
          <w:tcPr>
            <w:tcW w:w="3115" w:type="dxa"/>
          </w:tcPr>
          <w:p w14:paraId="37161190" w14:textId="4B492E27" w:rsidR="00736F2F" w:rsidRPr="00667A7D" w:rsidRDefault="00736F2F" w:rsidP="00736F2F">
            <w:pPr>
              <w:pStyle w:val="ad"/>
            </w:pPr>
            <w:r w:rsidRPr="00667A7D">
              <w:t>Учителя (ELD_TEACHERS)</w:t>
            </w:r>
          </w:p>
        </w:tc>
        <w:tc>
          <w:tcPr>
            <w:tcW w:w="3115" w:type="dxa"/>
          </w:tcPr>
          <w:p w14:paraId="64ACA231" w14:textId="5F4C63B2"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4C879A96" w14:textId="77777777" w:rsidR="007A3C29" w:rsidRPr="007A3C29" w:rsidRDefault="007A3C29" w:rsidP="007A3C29">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DD72CAF" w14:textId="094257A5" w:rsidR="00736F2F" w:rsidRPr="007A3C29" w:rsidRDefault="007A3C29" w:rsidP="007A3C29">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667A7D" w14:paraId="34275369" w14:textId="77777777" w:rsidTr="001C787A">
        <w:tc>
          <w:tcPr>
            <w:tcW w:w="3115" w:type="dxa"/>
            <w:tcBorders>
              <w:bottom w:val="single" w:sz="4" w:space="0" w:color="auto"/>
            </w:tcBorders>
          </w:tcPr>
          <w:p w14:paraId="1F9F6D93" w14:textId="20B31EAA" w:rsidR="00736F2F" w:rsidRPr="00667A7D" w:rsidRDefault="00736F2F" w:rsidP="00736F2F">
            <w:pPr>
              <w:pStyle w:val="ad"/>
            </w:pPr>
            <w:r w:rsidRPr="00667A7D">
              <w:t>Классы (ELD_CLASSES)</w:t>
            </w:r>
          </w:p>
        </w:tc>
        <w:tc>
          <w:tcPr>
            <w:tcW w:w="3115" w:type="dxa"/>
            <w:tcBorders>
              <w:bottom w:val="single" w:sz="4" w:space="0" w:color="auto"/>
            </w:tcBorders>
          </w:tcPr>
          <w:p w14:paraId="423B6F61" w14:textId="7D2BDA1D" w:rsidR="00736F2F" w:rsidRPr="00667A7D" w:rsidRDefault="00736F2F" w:rsidP="00736F2F">
            <w:pPr>
              <w:pStyle w:val="ad"/>
            </w:pPr>
            <w:r w:rsidRPr="00667A7D">
              <w:t>Название</w:t>
            </w:r>
          </w:p>
        </w:tc>
        <w:tc>
          <w:tcPr>
            <w:tcW w:w="3116" w:type="dxa"/>
            <w:tcBorders>
              <w:bottom w:val="single" w:sz="4" w:space="0" w:color="auto"/>
            </w:tcBorders>
          </w:tcPr>
          <w:p w14:paraId="7D2CA0F2" w14:textId="0C5B770F" w:rsidR="00736F2F" w:rsidRPr="00667A7D" w:rsidRDefault="00736F2F" w:rsidP="00736F2F">
            <w:pPr>
              <w:pStyle w:val="ad"/>
            </w:pPr>
            <w:r w:rsidRPr="00667A7D">
              <w:t>Учителя (ELD_TEACHERS)</w:t>
            </w:r>
          </w:p>
        </w:tc>
      </w:tr>
      <w:tr w:rsidR="00736F2F" w:rsidRPr="003E2BF1" w14:paraId="43690404" w14:textId="77777777" w:rsidTr="001C787A">
        <w:tc>
          <w:tcPr>
            <w:tcW w:w="3115" w:type="dxa"/>
            <w:tcBorders>
              <w:bottom w:val="nil"/>
            </w:tcBorders>
          </w:tcPr>
          <w:p w14:paraId="2A6981E8" w14:textId="022BEF88" w:rsidR="00736F2F" w:rsidRPr="00667A7D" w:rsidRDefault="00736F2F" w:rsidP="00736F2F">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4CFB21FB" w:rsidR="00736F2F" w:rsidRPr="00667A7D" w:rsidRDefault="00736F2F" w:rsidP="00736F2F">
            <w:pPr>
              <w:pStyle w:val="ad"/>
            </w:pPr>
            <w:r w:rsidRPr="00667A7D">
              <w:t>Название</w:t>
            </w:r>
          </w:p>
        </w:tc>
        <w:tc>
          <w:tcPr>
            <w:tcW w:w="3116" w:type="dxa"/>
            <w:tcBorders>
              <w:bottom w:val="nil"/>
            </w:tcBorders>
          </w:tcPr>
          <w:p w14:paraId="7986CCBA" w14:textId="6F0BF132" w:rsidR="00736F2F" w:rsidRPr="00667A7D" w:rsidRDefault="00736F2F" w:rsidP="00736F2F">
            <w:pPr>
              <w:pStyle w:val="ad"/>
              <w:rPr>
                <w:lang w:val="en-US"/>
              </w:rPr>
            </w:pPr>
          </w:p>
        </w:tc>
      </w:tr>
    </w:tbl>
    <w:p w14:paraId="5CA60174" w14:textId="77777777" w:rsidR="007D7E45" w:rsidRDefault="007D7E45">
      <w:pPr>
        <w:rPr>
          <w:lang w:val="en-US"/>
        </w:rPr>
      </w:pPr>
    </w:p>
    <w:p w14:paraId="423C9F8A" w14:textId="77777777" w:rsidR="00736F2F" w:rsidRDefault="00736F2F">
      <w:pPr>
        <w:rPr>
          <w:lang w:val="en-US"/>
        </w:rPr>
      </w:pPr>
    </w:p>
    <w:p w14:paraId="01705F6A" w14:textId="30BBDC60" w:rsidR="007D7E45" w:rsidRPr="00195A5D" w:rsidRDefault="007D7E45" w:rsidP="00FE01AC">
      <w:pPr>
        <w:ind w:firstLine="0"/>
      </w:pPr>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CE3FB4" w14:paraId="1C0FFC59" w14:textId="77777777" w:rsidTr="00C155C5">
        <w:tc>
          <w:tcPr>
            <w:tcW w:w="3115" w:type="dxa"/>
          </w:tcPr>
          <w:p w14:paraId="2E7F6024" w14:textId="43B4A973"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d"/>
              <w:rPr>
                <w:lang w:val="en-US"/>
              </w:rPr>
            </w:pPr>
          </w:p>
        </w:tc>
        <w:tc>
          <w:tcPr>
            <w:tcW w:w="3116" w:type="dxa"/>
          </w:tcPr>
          <w:p w14:paraId="43837A04" w14:textId="77777777" w:rsidR="005C668A" w:rsidRPr="00187DD0" w:rsidRDefault="001C481D" w:rsidP="00C155C5">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p>
          <w:p w14:paraId="506230D0" w14:textId="77777777" w:rsidR="001C481D" w:rsidRPr="00187DD0" w:rsidRDefault="001C481D" w:rsidP="00C155C5">
            <w:pPr>
              <w:pStyle w:val="ad"/>
              <w:rPr>
                <w:lang w:val="en-US"/>
              </w:rPr>
            </w:pPr>
            <w:r w:rsidRPr="00667A7D">
              <w:t>Учителя</w:t>
            </w:r>
            <w:r w:rsidRPr="00187DD0">
              <w:rPr>
                <w:lang w:val="en-US"/>
              </w:rPr>
              <w:t xml:space="preserve"> (ELD_TEACHERS),</w:t>
            </w:r>
          </w:p>
          <w:p w14:paraId="4ED3527A" w14:textId="445C14D1" w:rsidR="001C481D" w:rsidRPr="00187DD0" w:rsidRDefault="001C481D" w:rsidP="00C155C5">
            <w:pPr>
              <w:pStyle w:val="ad"/>
              <w:rPr>
                <w:lang w:val="en-US"/>
              </w:rPr>
            </w:pPr>
            <w:r w:rsidRPr="00667A7D">
              <w:t>Группы</w:t>
            </w:r>
            <w:r w:rsidRPr="00187DD0">
              <w:rPr>
                <w:lang w:val="en-US"/>
              </w:rPr>
              <w:t xml:space="preserve"> (ELD_GROUPS)</w:t>
            </w:r>
          </w:p>
        </w:tc>
      </w:tr>
      <w:tr w:rsidR="00474580" w:rsidRPr="003E2BF1"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d"/>
              <w:rPr>
                <w:lang w:val="en-US"/>
              </w:rPr>
            </w:pPr>
            <w:r w:rsidRPr="00667A7D">
              <w:t>Группы (ELD_GROUPS)</w:t>
            </w:r>
          </w:p>
        </w:tc>
        <w:tc>
          <w:tcPr>
            <w:tcW w:w="3115" w:type="dxa"/>
            <w:tcBorders>
              <w:bottom w:val="single" w:sz="4" w:space="0" w:color="auto"/>
            </w:tcBorders>
          </w:tcPr>
          <w:p w14:paraId="0CAE26C2" w14:textId="5387DE2F" w:rsidR="005C668A" w:rsidRPr="001C481D" w:rsidRDefault="001C481D" w:rsidP="00C155C5">
            <w:pPr>
              <w:pStyle w:val="ad"/>
            </w:pPr>
            <w:r>
              <w:t>Название</w:t>
            </w:r>
          </w:p>
        </w:tc>
        <w:tc>
          <w:tcPr>
            <w:tcW w:w="3116" w:type="dxa"/>
            <w:tcBorders>
              <w:bottom w:val="single" w:sz="4" w:space="0" w:color="auto"/>
            </w:tcBorders>
          </w:tcPr>
          <w:p w14:paraId="101189C4" w14:textId="7E545299" w:rsidR="005C668A" w:rsidRPr="00667A7D" w:rsidRDefault="00694F5C" w:rsidP="00C155C5">
            <w:pPr>
              <w:pStyle w:val="ad"/>
              <w:rPr>
                <w:lang w:val="en-US"/>
              </w:rPr>
            </w:pPr>
            <w:r w:rsidRPr="00667A7D">
              <w:t>Классы (ELD_CLASSES)</w:t>
            </w:r>
          </w:p>
        </w:tc>
      </w:tr>
      <w:tr w:rsidR="00474580" w:rsidRPr="00CE3FB4" w14:paraId="68689C5F" w14:textId="77777777" w:rsidTr="001551A3">
        <w:tc>
          <w:tcPr>
            <w:tcW w:w="3115" w:type="dxa"/>
            <w:tcBorders>
              <w:bottom w:val="nil"/>
            </w:tcBorders>
          </w:tcPr>
          <w:p w14:paraId="33CD929F" w14:textId="439A0569" w:rsidR="005C668A" w:rsidRPr="00667A7D" w:rsidRDefault="00A0094D"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0FB4217F" w:rsidR="005C668A" w:rsidRPr="005B2511" w:rsidRDefault="00A0094D" w:rsidP="00C155C5">
            <w:pPr>
              <w:pStyle w:val="ad"/>
            </w:pPr>
            <w:r w:rsidRPr="00667A7D">
              <w:t xml:space="preserve">Дата, </w:t>
            </w:r>
            <w:r w:rsidR="005B2511">
              <w:t>тема урока, домашнее задание</w:t>
            </w:r>
          </w:p>
        </w:tc>
        <w:tc>
          <w:tcPr>
            <w:tcW w:w="3116" w:type="dxa"/>
            <w:tcBorders>
              <w:bottom w:val="nil"/>
            </w:tcBorders>
          </w:tcPr>
          <w:p w14:paraId="45B5BEE1" w14:textId="08D6C5F8" w:rsidR="005C668A" w:rsidRPr="00667A7D" w:rsidRDefault="005B2511" w:rsidP="00C155C5">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474580" w:rsidRPr="005B2511" w14:paraId="7336839F" w14:textId="77777777" w:rsidTr="00C155C5">
        <w:tc>
          <w:tcPr>
            <w:tcW w:w="3115" w:type="dxa"/>
          </w:tcPr>
          <w:p w14:paraId="376A7224" w14:textId="10965F5C" w:rsidR="005C668A" w:rsidRPr="00667A7D" w:rsidRDefault="00474580" w:rsidP="00C155C5">
            <w:pPr>
              <w:pStyle w:val="ad"/>
              <w:rPr>
                <w:lang w:val="en-US"/>
              </w:rPr>
            </w:pPr>
            <w:r w:rsidRPr="00667A7D">
              <w:t>Ученики (ELD_SCHOOL_STUDENTS)</w:t>
            </w:r>
          </w:p>
        </w:tc>
        <w:tc>
          <w:tcPr>
            <w:tcW w:w="3115" w:type="dxa"/>
          </w:tcPr>
          <w:p w14:paraId="09A9B309" w14:textId="2B8C04C8" w:rsidR="005C668A" w:rsidRPr="00667A7D" w:rsidRDefault="00474580"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Pr>
          <w:p w14:paraId="55E114E8" w14:textId="77777777" w:rsidR="005C668A" w:rsidRPr="00187DD0" w:rsidRDefault="00474580" w:rsidP="00C155C5">
            <w:pPr>
              <w:pStyle w:val="ad"/>
              <w:rPr>
                <w:lang w:val="en-US"/>
              </w:rPr>
            </w:pPr>
            <w:r w:rsidRPr="00667A7D">
              <w:t>Классы</w:t>
            </w:r>
            <w:r w:rsidRPr="00667A7D">
              <w:rPr>
                <w:lang w:val="en-US"/>
              </w:rPr>
              <w:t xml:space="preserve"> (ELD_CLASSES), </w:t>
            </w:r>
          </w:p>
          <w:p w14:paraId="64631B6F" w14:textId="77777777" w:rsidR="005B2511" w:rsidRPr="007A3C29" w:rsidRDefault="005B2511" w:rsidP="005B2511">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E461F95" w14:textId="49204D43" w:rsidR="005B2511" w:rsidRPr="005B2511" w:rsidRDefault="005B2511" w:rsidP="005B2511">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474580" w:rsidRPr="003E2BF1" w14:paraId="56BABB9F" w14:textId="77777777" w:rsidTr="00C155C5">
        <w:tc>
          <w:tcPr>
            <w:tcW w:w="3115" w:type="dxa"/>
          </w:tcPr>
          <w:p w14:paraId="2540F909" w14:textId="557ADF2A" w:rsidR="00474580" w:rsidRPr="00667A7D" w:rsidRDefault="00474580" w:rsidP="00C155C5">
            <w:pPr>
              <w:pStyle w:val="ad"/>
              <w:rPr>
                <w:lang w:val="en-US"/>
              </w:rPr>
            </w:pPr>
            <w:r w:rsidRPr="00667A7D">
              <w:t>Посещаемость (ELD_GRADEBOOK_ATTENDANCES)</w:t>
            </w:r>
          </w:p>
        </w:tc>
        <w:tc>
          <w:tcPr>
            <w:tcW w:w="3115" w:type="dxa"/>
          </w:tcPr>
          <w:p w14:paraId="489E86B1" w14:textId="4C91D722" w:rsidR="00474580" w:rsidRPr="00667A7D" w:rsidRDefault="005B2511" w:rsidP="00C155C5">
            <w:pPr>
              <w:pStyle w:val="ad"/>
              <w:rPr>
                <w:lang w:val="en-US"/>
              </w:rPr>
            </w:pPr>
            <w:r>
              <w:t xml:space="preserve">Наличие записи при </w:t>
            </w:r>
            <w:r w:rsidR="0087550B">
              <w:t>отсутствии</w:t>
            </w:r>
          </w:p>
        </w:tc>
        <w:tc>
          <w:tcPr>
            <w:tcW w:w="3116" w:type="dxa"/>
          </w:tcPr>
          <w:p w14:paraId="2F748DD5" w14:textId="77777777" w:rsidR="005B2511" w:rsidRPr="005B2511"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04A20587" w14:textId="6B978920"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3E2BF1" w14:paraId="68ACCE50" w14:textId="77777777" w:rsidTr="00C155C5">
        <w:tc>
          <w:tcPr>
            <w:tcW w:w="3115" w:type="dxa"/>
          </w:tcPr>
          <w:p w14:paraId="644D6E17" w14:textId="15972F96" w:rsidR="00474580" w:rsidRPr="00667A7D" w:rsidRDefault="00474580" w:rsidP="00C155C5">
            <w:pPr>
              <w:pStyle w:val="ad"/>
              <w:rPr>
                <w:lang w:val="en-US"/>
              </w:rPr>
            </w:pPr>
            <w:r w:rsidRPr="00667A7D">
              <w:t>Оценки (ELD_GRADEBOOK_SCORES)</w:t>
            </w:r>
          </w:p>
        </w:tc>
        <w:tc>
          <w:tcPr>
            <w:tcW w:w="3115" w:type="dxa"/>
          </w:tcPr>
          <w:p w14:paraId="09855801" w14:textId="4E3BDEFA" w:rsidR="00474580" w:rsidRPr="00667A7D" w:rsidRDefault="00474580" w:rsidP="00C155C5">
            <w:pPr>
              <w:pStyle w:val="ad"/>
              <w:rPr>
                <w:lang w:val="en-US"/>
              </w:rPr>
            </w:pPr>
            <w:r w:rsidRPr="00667A7D">
              <w:t>Оценка</w:t>
            </w:r>
          </w:p>
        </w:tc>
        <w:tc>
          <w:tcPr>
            <w:tcW w:w="3116" w:type="dxa"/>
          </w:tcPr>
          <w:p w14:paraId="4E3D7CE9" w14:textId="77777777" w:rsidR="0087550B" w:rsidRPr="00187DD0"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5B8DC433" w14:textId="11F7106A"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CE3FB4" w14:paraId="55FCC56F" w14:textId="77777777" w:rsidTr="00C15A48">
        <w:tc>
          <w:tcPr>
            <w:tcW w:w="3115" w:type="dxa"/>
            <w:tcBorders>
              <w:bottom w:val="single" w:sz="4" w:space="0" w:color="auto"/>
            </w:tcBorders>
          </w:tcPr>
          <w:p w14:paraId="042F8C14" w14:textId="117036DC" w:rsidR="00474580" w:rsidRPr="00667A7D" w:rsidRDefault="00474580" w:rsidP="00C155C5">
            <w:pPr>
              <w:pStyle w:val="ad"/>
              <w:rPr>
                <w:lang w:val="en-US"/>
              </w:rPr>
            </w:pPr>
            <w:r w:rsidRPr="00667A7D">
              <w:t>Участники групп (ELD_GROUP_MEMBERS)</w:t>
            </w:r>
          </w:p>
        </w:tc>
        <w:tc>
          <w:tcPr>
            <w:tcW w:w="3115" w:type="dxa"/>
            <w:tcBorders>
              <w:bottom w:val="single" w:sz="4" w:space="0" w:color="auto"/>
            </w:tcBorders>
          </w:tcPr>
          <w:p w14:paraId="2F1D9A22" w14:textId="77777777" w:rsidR="00474580" w:rsidRPr="00667A7D" w:rsidRDefault="00474580" w:rsidP="00C155C5">
            <w:pPr>
              <w:pStyle w:val="ad"/>
              <w:rPr>
                <w:lang w:val="en-US"/>
              </w:rPr>
            </w:pPr>
          </w:p>
        </w:tc>
        <w:tc>
          <w:tcPr>
            <w:tcW w:w="3116" w:type="dxa"/>
            <w:tcBorders>
              <w:bottom w:val="single" w:sz="4" w:space="0" w:color="auto"/>
            </w:tcBorders>
          </w:tcPr>
          <w:p w14:paraId="6B833E46" w14:textId="77777777" w:rsidR="0087550B" w:rsidRPr="00187DD0" w:rsidRDefault="00474580" w:rsidP="00C155C5">
            <w:pPr>
              <w:pStyle w:val="ad"/>
              <w:rPr>
                <w:lang w:val="en-US"/>
              </w:rPr>
            </w:pPr>
            <w:r w:rsidRPr="00667A7D">
              <w:t>Группы</w:t>
            </w:r>
            <w:r w:rsidRPr="00667A7D">
              <w:rPr>
                <w:lang w:val="en-US"/>
              </w:rPr>
              <w:t xml:space="preserve"> (ELD_GROUPS), </w:t>
            </w:r>
          </w:p>
          <w:p w14:paraId="1DAECD0A" w14:textId="27EDDEA6"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CE3FB4" w14:paraId="7A5B29E0" w14:textId="77777777" w:rsidTr="00C15A48">
        <w:tc>
          <w:tcPr>
            <w:tcW w:w="3115" w:type="dxa"/>
            <w:tcBorders>
              <w:bottom w:val="nil"/>
            </w:tcBorders>
          </w:tcPr>
          <w:p w14:paraId="6EB8706D" w14:textId="7386F1FF" w:rsidR="00474580" w:rsidRPr="00667A7D" w:rsidRDefault="00474580" w:rsidP="00C155C5">
            <w:pPr>
              <w:pStyle w:val="ad"/>
              <w:rPr>
                <w:lang w:val="en-US"/>
              </w:rPr>
            </w:pPr>
            <w:r w:rsidRPr="00667A7D">
              <w:t>Изображения (ELD_IMAGES)</w:t>
            </w:r>
          </w:p>
        </w:tc>
        <w:tc>
          <w:tcPr>
            <w:tcW w:w="3115" w:type="dxa"/>
            <w:tcBorders>
              <w:bottom w:val="nil"/>
            </w:tcBorders>
          </w:tcPr>
          <w:p w14:paraId="34BDF11F" w14:textId="3966F893" w:rsidR="00474580" w:rsidRPr="00667A7D" w:rsidRDefault="0087550B" w:rsidP="00C155C5">
            <w:pPr>
              <w:pStyle w:val="ad"/>
              <w:rPr>
                <w:lang w:val="en-US"/>
              </w:rPr>
            </w:pPr>
            <w:r>
              <w:t>Путь изображения</w:t>
            </w:r>
            <w:r w:rsidR="00213D63">
              <w:t xml:space="preserve"> школы</w:t>
            </w:r>
          </w:p>
        </w:tc>
        <w:tc>
          <w:tcPr>
            <w:tcW w:w="3116" w:type="dxa"/>
            <w:tcBorders>
              <w:bottom w:val="nil"/>
            </w:tcBorders>
          </w:tcPr>
          <w:p w14:paraId="75D7FEE9" w14:textId="1BD30C71" w:rsidR="00474580" w:rsidRPr="00667A7D" w:rsidRDefault="00474580"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2C8E125E" w14:textId="77777777" w:rsidR="00444729" w:rsidRDefault="00444729">
      <w:pPr>
        <w:rPr>
          <w:lang w:val="en-US"/>
        </w:rPr>
      </w:pPr>
    </w:p>
    <w:p w14:paraId="21A5838B" w14:textId="77777777" w:rsidR="00C15A48" w:rsidRPr="00C15A48" w:rsidRDefault="00C15A48">
      <w:pPr>
        <w:rPr>
          <w:lang w:val="en-US"/>
        </w:rPr>
      </w:pPr>
    </w:p>
    <w:p w14:paraId="3F3D7CBD" w14:textId="34E73BCC" w:rsidR="00444729" w:rsidRDefault="00444729">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d"/>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d"/>
              <w:rPr>
                <w:lang w:val="en-US"/>
              </w:rPr>
            </w:pPr>
            <w:r w:rsidRPr="00667A7D">
              <w:t>Текст, время отправки</w:t>
            </w:r>
          </w:p>
        </w:tc>
        <w:tc>
          <w:tcPr>
            <w:tcW w:w="3116" w:type="dxa"/>
            <w:tcBorders>
              <w:bottom w:val="single" w:sz="4" w:space="0" w:color="auto"/>
            </w:tcBorders>
          </w:tcPr>
          <w:p w14:paraId="727F58F3" w14:textId="066B64F4" w:rsidR="009532D1" w:rsidRDefault="00474580" w:rsidP="00C155C5">
            <w:pPr>
              <w:pStyle w:val="ad"/>
            </w:pPr>
            <w:r w:rsidRPr="00667A7D">
              <w:t>Пользовател</w:t>
            </w:r>
            <w:r w:rsidR="009532D1">
              <w:t>ь а</w:t>
            </w:r>
            <w:r w:rsidRPr="00667A7D">
              <w:t xml:space="preserve">дресат (ELD_USERS), </w:t>
            </w:r>
          </w:p>
          <w:p w14:paraId="640BAC41" w14:textId="541F05E2" w:rsidR="00474580" w:rsidRPr="00667A7D" w:rsidRDefault="009532D1" w:rsidP="00C155C5">
            <w:pPr>
              <w:pStyle w:val="ad"/>
            </w:pPr>
            <w:r w:rsidRPr="00667A7D">
              <w:t>Пользовател</w:t>
            </w:r>
            <w:r>
              <w:t xml:space="preserve">ь </w:t>
            </w:r>
            <w:r w:rsidR="00474580" w:rsidRPr="00667A7D">
              <w:t>отправител</w:t>
            </w:r>
            <w:r>
              <w:t>ь</w:t>
            </w:r>
            <w:r w:rsidR="00474580" w:rsidRPr="00667A7D">
              <w:t xml:space="preserve"> (ELD_USERS)</w:t>
            </w:r>
          </w:p>
        </w:tc>
      </w:tr>
      <w:tr w:rsidR="00474580" w:rsidRPr="009532D1" w14:paraId="0A5CB8B2" w14:textId="77777777" w:rsidTr="001C787A">
        <w:tc>
          <w:tcPr>
            <w:tcW w:w="3115" w:type="dxa"/>
            <w:tcBorders>
              <w:bottom w:val="nil"/>
            </w:tcBorders>
          </w:tcPr>
          <w:p w14:paraId="62E221B2" w14:textId="18948A49" w:rsidR="00474580" w:rsidRPr="00667A7D" w:rsidRDefault="00474580" w:rsidP="00C155C5">
            <w:pPr>
              <w:pStyle w:val="ad"/>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d"/>
              <w:rPr>
                <w:lang w:val="en-US"/>
              </w:rPr>
            </w:pPr>
            <w:r w:rsidRPr="00667A7D">
              <w:t>Заголовок, содержание, дата публикации</w:t>
            </w:r>
          </w:p>
        </w:tc>
        <w:tc>
          <w:tcPr>
            <w:tcW w:w="3116" w:type="dxa"/>
            <w:tcBorders>
              <w:bottom w:val="nil"/>
            </w:tcBorders>
          </w:tcPr>
          <w:p w14:paraId="2399F1EA" w14:textId="765AAAC9" w:rsidR="00474580" w:rsidRDefault="00474580" w:rsidP="00C155C5">
            <w:pPr>
              <w:pStyle w:val="ad"/>
            </w:pPr>
            <w:r w:rsidRPr="00667A7D">
              <w:t>Пользовател</w:t>
            </w:r>
            <w:r w:rsidR="009532D1">
              <w:t xml:space="preserve">ь </w:t>
            </w:r>
            <w:r w:rsidRPr="00667A7D">
              <w:t>владел</w:t>
            </w:r>
            <w:r w:rsidR="009532D1">
              <w:t>ец</w:t>
            </w:r>
            <w:r w:rsidRPr="00667A7D">
              <w:t xml:space="preserve"> (ELD_USERS)</w:t>
            </w:r>
            <w:r w:rsidR="009532D1">
              <w:t>,</w:t>
            </w:r>
          </w:p>
          <w:p w14:paraId="0BD87713" w14:textId="63E25740" w:rsidR="009532D1" w:rsidRPr="00667A7D" w:rsidRDefault="009532D1"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16931270" w14:textId="77777777" w:rsidTr="00C155C5">
        <w:tc>
          <w:tcPr>
            <w:tcW w:w="3115" w:type="dxa"/>
          </w:tcPr>
          <w:p w14:paraId="0BC63792" w14:textId="71A60476" w:rsidR="00474580" w:rsidRPr="00667A7D" w:rsidRDefault="00474580" w:rsidP="00C155C5">
            <w:pPr>
              <w:pStyle w:val="ad"/>
            </w:pPr>
            <w:r w:rsidRPr="00667A7D">
              <w:t>Комментарии к новостям (ELD_NEW_COMMENTS)</w:t>
            </w:r>
          </w:p>
        </w:tc>
        <w:tc>
          <w:tcPr>
            <w:tcW w:w="3115" w:type="dxa"/>
          </w:tcPr>
          <w:p w14:paraId="4E4E8C24" w14:textId="5EADE56A" w:rsidR="00474580" w:rsidRPr="00667A7D" w:rsidRDefault="00474580" w:rsidP="00C155C5">
            <w:pPr>
              <w:pStyle w:val="ad"/>
            </w:pPr>
            <w:r w:rsidRPr="00667A7D">
              <w:t>Текст, время</w:t>
            </w:r>
          </w:p>
        </w:tc>
        <w:tc>
          <w:tcPr>
            <w:tcW w:w="3116" w:type="dxa"/>
          </w:tcPr>
          <w:p w14:paraId="36633272" w14:textId="4F7DB4A7" w:rsidR="00474580" w:rsidRPr="00667A7D" w:rsidRDefault="00474580" w:rsidP="00C155C5">
            <w:pPr>
              <w:pStyle w:val="ad"/>
            </w:pPr>
            <w:r w:rsidRPr="00667A7D">
              <w:t>Новости (ELD_NEWS), Пользовател</w:t>
            </w:r>
            <w:r w:rsidR="00030C41">
              <w:t>и</w:t>
            </w:r>
            <w:r w:rsidRPr="00667A7D">
              <w:t xml:space="preserve"> (ELD_USERS)</w:t>
            </w:r>
          </w:p>
        </w:tc>
      </w:tr>
      <w:tr w:rsidR="007353FE" w:rsidRPr="007353FE" w14:paraId="73B9D6BC" w14:textId="77777777" w:rsidTr="001551A3">
        <w:tc>
          <w:tcPr>
            <w:tcW w:w="3115" w:type="dxa"/>
            <w:tcBorders>
              <w:bottom w:val="single" w:sz="4" w:space="0" w:color="auto"/>
            </w:tcBorders>
          </w:tcPr>
          <w:p w14:paraId="43088530" w14:textId="6E4F4F96" w:rsidR="007353FE" w:rsidRPr="00667A7D" w:rsidRDefault="007353FE" w:rsidP="007353FE">
            <w:pPr>
              <w:pStyle w:val="ad"/>
            </w:pPr>
            <w:r w:rsidRPr="00667A7D">
              <w:t>Родители (ELD_PARENTS)</w:t>
            </w:r>
          </w:p>
        </w:tc>
        <w:tc>
          <w:tcPr>
            <w:tcW w:w="3115" w:type="dxa"/>
            <w:tcBorders>
              <w:bottom w:val="single" w:sz="4" w:space="0" w:color="auto"/>
            </w:tcBorders>
          </w:tcPr>
          <w:p w14:paraId="38EA49B2" w14:textId="56076D2C" w:rsidR="007353FE" w:rsidRPr="00667A7D" w:rsidRDefault="007353FE" w:rsidP="007353FE">
            <w:pPr>
              <w:pStyle w:val="ad"/>
            </w:pPr>
            <w:r>
              <w:rPr>
                <w:lang w:val="en-US"/>
              </w:rPr>
              <w:t>email</w:t>
            </w:r>
            <w:r w:rsidRPr="00667A7D">
              <w:t>, имя, фамилия, путь к изображению, отчество, телефон</w:t>
            </w:r>
          </w:p>
        </w:tc>
        <w:tc>
          <w:tcPr>
            <w:tcW w:w="3116" w:type="dxa"/>
            <w:tcBorders>
              <w:bottom w:val="single" w:sz="4" w:space="0" w:color="auto"/>
            </w:tcBorders>
          </w:tcPr>
          <w:p w14:paraId="4022BF30" w14:textId="77777777" w:rsidR="007353FE" w:rsidRPr="007A3C29" w:rsidRDefault="007353FE" w:rsidP="007353FE">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0F1A018A" w14:textId="100D6B22" w:rsidR="007353FE" w:rsidRPr="007353FE" w:rsidRDefault="007353FE" w:rsidP="007353FE">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53FE" w:rsidRPr="00667A7D" w14:paraId="5DB67571" w14:textId="77777777" w:rsidTr="001551A3">
        <w:tc>
          <w:tcPr>
            <w:tcW w:w="3115" w:type="dxa"/>
            <w:tcBorders>
              <w:bottom w:val="nil"/>
            </w:tcBorders>
          </w:tcPr>
          <w:p w14:paraId="6E7894DF" w14:textId="62E77AFA" w:rsidR="007353FE" w:rsidRPr="00667A7D" w:rsidRDefault="007353FE" w:rsidP="007353FE">
            <w:pPr>
              <w:pStyle w:val="ad"/>
            </w:pPr>
            <w:r w:rsidRPr="00667A7D">
              <w:t>Типы родственных связей (ELD_PARENTS_TYPES)</w:t>
            </w:r>
          </w:p>
        </w:tc>
        <w:tc>
          <w:tcPr>
            <w:tcW w:w="3115" w:type="dxa"/>
            <w:tcBorders>
              <w:bottom w:val="nil"/>
            </w:tcBorders>
          </w:tcPr>
          <w:p w14:paraId="22F4234D" w14:textId="56F0E925" w:rsidR="007353FE" w:rsidRPr="00667A7D" w:rsidRDefault="007353FE" w:rsidP="007353FE">
            <w:pPr>
              <w:pStyle w:val="ad"/>
            </w:pPr>
            <w:r w:rsidRPr="00667A7D">
              <w:t>Название (отец, мать и т.д.)</w:t>
            </w:r>
          </w:p>
        </w:tc>
        <w:tc>
          <w:tcPr>
            <w:tcW w:w="3116" w:type="dxa"/>
            <w:tcBorders>
              <w:bottom w:val="nil"/>
            </w:tcBorders>
          </w:tcPr>
          <w:p w14:paraId="0AFB1738" w14:textId="732D0376" w:rsidR="007353FE" w:rsidRPr="00667A7D" w:rsidRDefault="007353FE" w:rsidP="007353FE">
            <w:pPr>
              <w:pStyle w:val="ad"/>
            </w:pPr>
          </w:p>
        </w:tc>
      </w:tr>
      <w:tr w:rsidR="007353FE" w:rsidRPr="00CE3FB4" w14:paraId="66E8721B" w14:textId="77777777" w:rsidTr="001551A3">
        <w:tc>
          <w:tcPr>
            <w:tcW w:w="3115" w:type="dxa"/>
            <w:tcBorders>
              <w:bottom w:val="nil"/>
            </w:tcBorders>
          </w:tcPr>
          <w:p w14:paraId="075686CB" w14:textId="2C17560D" w:rsidR="007353FE" w:rsidRPr="007353FE" w:rsidRDefault="007353FE" w:rsidP="007353FE">
            <w:pPr>
              <w:pStyle w:val="ad"/>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3115" w:type="dxa"/>
            <w:tcBorders>
              <w:bottom w:val="nil"/>
            </w:tcBorders>
          </w:tcPr>
          <w:p w14:paraId="1D7DE174" w14:textId="77777777" w:rsidR="007353FE" w:rsidRPr="007353FE" w:rsidRDefault="007353FE" w:rsidP="007353FE">
            <w:pPr>
              <w:pStyle w:val="ad"/>
              <w:rPr>
                <w:lang w:val="en-US"/>
              </w:rPr>
            </w:pPr>
          </w:p>
        </w:tc>
        <w:tc>
          <w:tcPr>
            <w:tcW w:w="3116" w:type="dxa"/>
            <w:tcBorders>
              <w:bottom w:val="nil"/>
            </w:tcBorders>
          </w:tcPr>
          <w:p w14:paraId="6CE55087" w14:textId="77777777" w:rsidR="007353FE" w:rsidRDefault="003221C8" w:rsidP="007353FE">
            <w:pPr>
              <w:pStyle w:val="ad"/>
            </w:pPr>
            <w:r w:rsidRPr="00667A7D">
              <w:t>Типы родственных связей (ELD_PARENTS_TYPES)</w:t>
            </w:r>
            <w:r w:rsidR="00715D4F">
              <w:t>,</w:t>
            </w:r>
          </w:p>
          <w:p w14:paraId="253BC49A" w14:textId="77777777" w:rsidR="00715D4F" w:rsidRPr="00187DD0" w:rsidRDefault="00715D4F" w:rsidP="007353FE">
            <w:pPr>
              <w:pStyle w:val="ad"/>
              <w:rPr>
                <w:lang w:val="en-US"/>
              </w:rPr>
            </w:pPr>
            <w:r w:rsidRPr="00667A7D">
              <w:t>Родители</w:t>
            </w:r>
            <w:r w:rsidRPr="00187DD0">
              <w:rPr>
                <w:lang w:val="en-US"/>
              </w:rPr>
              <w:t xml:space="preserve"> (ELD_PARENTS),</w:t>
            </w:r>
          </w:p>
          <w:p w14:paraId="013EF277" w14:textId="00F1FBA6" w:rsidR="00715D4F" w:rsidRPr="00187DD0" w:rsidRDefault="00715D4F" w:rsidP="007353FE">
            <w:pPr>
              <w:pStyle w:val="ad"/>
              <w:rPr>
                <w:lang w:val="en-US"/>
              </w:rPr>
            </w:pPr>
            <w:r w:rsidRPr="00667A7D">
              <w:t>Ученики</w:t>
            </w:r>
            <w:r w:rsidRPr="00187DD0">
              <w:rPr>
                <w:lang w:val="en-US"/>
              </w:rPr>
              <w:t xml:space="preserve"> (ELD_SCHOOL_STUDENTS)</w:t>
            </w:r>
          </w:p>
        </w:tc>
      </w:tr>
      <w:tr w:rsidR="00865802" w:rsidRPr="00865802" w14:paraId="29A06070" w14:textId="77777777" w:rsidTr="00C155C5">
        <w:tc>
          <w:tcPr>
            <w:tcW w:w="3115" w:type="dxa"/>
          </w:tcPr>
          <w:p w14:paraId="604039A1" w14:textId="0632AA6F" w:rsidR="00865802" w:rsidRPr="00865802" w:rsidRDefault="00865802" w:rsidP="007353FE">
            <w:pPr>
              <w:pStyle w:val="ad"/>
            </w:pPr>
            <w:r>
              <w:t>Информация о четверти</w:t>
            </w:r>
          </w:p>
          <w:p w14:paraId="0DB59A70" w14:textId="4EF67701" w:rsidR="00865802" w:rsidRPr="00667A7D" w:rsidRDefault="00865802" w:rsidP="007353FE">
            <w:pPr>
              <w:pStyle w:val="ad"/>
            </w:pPr>
            <w:r>
              <w:t>(</w:t>
            </w:r>
            <w:r>
              <w:rPr>
                <w:lang w:val="en-US"/>
              </w:rPr>
              <w:t>ELD</w:t>
            </w:r>
            <w:r w:rsidRPr="00865802">
              <w:t>_</w:t>
            </w:r>
            <w:r>
              <w:rPr>
                <w:lang w:val="en-US"/>
              </w:rPr>
              <w:t>QUARTER</w:t>
            </w:r>
            <w:r w:rsidRPr="00865802">
              <w:t>_</w:t>
            </w:r>
            <w:r>
              <w:rPr>
                <w:lang w:val="en-US"/>
              </w:rPr>
              <w:t>INFO</w:t>
            </w:r>
            <w:r>
              <w:t>)</w:t>
            </w:r>
          </w:p>
        </w:tc>
        <w:tc>
          <w:tcPr>
            <w:tcW w:w="3115" w:type="dxa"/>
          </w:tcPr>
          <w:p w14:paraId="0AF278BB" w14:textId="14F2D66E" w:rsidR="00865802" w:rsidRDefault="00970163" w:rsidP="007353FE">
            <w:pPr>
              <w:pStyle w:val="ad"/>
            </w:pPr>
            <w:r>
              <w:t>Дата начала, дата конца, номер четверти</w:t>
            </w:r>
          </w:p>
        </w:tc>
        <w:tc>
          <w:tcPr>
            <w:tcW w:w="3116" w:type="dxa"/>
          </w:tcPr>
          <w:p w14:paraId="130E60B3" w14:textId="77777777" w:rsidR="00865802" w:rsidRPr="00667A7D" w:rsidRDefault="00865802" w:rsidP="007353FE">
            <w:pPr>
              <w:pStyle w:val="ad"/>
            </w:pPr>
          </w:p>
        </w:tc>
      </w:tr>
    </w:tbl>
    <w:p w14:paraId="1D8E3BBE" w14:textId="77777777" w:rsidR="0045415D" w:rsidRDefault="0045415D" w:rsidP="0045415D"/>
    <w:p w14:paraId="4E94CD0F" w14:textId="77777777" w:rsidR="0045415D" w:rsidRDefault="0045415D" w:rsidP="0045415D"/>
    <w:p w14:paraId="301B9FAD" w14:textId="77777777" w:rsidR="0045415D" w:rsidRDefault="0045415D" w:rsidP="0045415D"/>
    <w:p w14:paraId="00B4A4A7" w14:textId="77777777" w:rsidR="0045415D" w:rsidRDefault="0045415D" w:rsidP="0045415D"/>
    <w:p w14:paraId="599EE3DA" w14:textId="77777777" w:rsidR="0045415D" w:rsidRDefault="0045415D" w:rsidP="0045415D"/>
    <w:p w14:paraId="4831DE6F" w14:textId="77777777" w:rsidR="0045415D" w:rsidRDefault="0045415D" w:rsidP="0045415D"/>
    <w:p w14:paraId="798E9C49" w14:textId="77777777" w:rsidR="0045415D" w:rsidRPr="00F21939" w:rsidRDefault="0045415D" w:rsidP="0045415D"/>
    <w:p w14:paraId="49C01BFC" w14:textId="749698B9" w:rsidR="0045415D" w:rsidRDefault="0045415D" w:rsidP="0045415D">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7353FE" w:rsidRPr="00EC525E" w14:paraId="28C75B25" w14:textId="77777777" w:rsidTr="00C155C5">
        <w:tc>
          <w:tcPr>
            <w:tcW w:w="3115" w:type="dxa"/>
          </w:tcPr>
          <w:p w14:paraId="65B7FC22" w14:textId="0D34BB60" w:rsidR="007353FE" w:rsidRPr="00667A7D" w:rsidRDefault="007353FE" w:rsidP="007353FE">
            <w:pPr>
              <w:pStyle w:val="ad"/>
            </w:pPr>
            <w:r w:rsidRPr="00667A7D">
              <w:t>Оценки за четверть (ELD_QUARTER_SCORES)</w:t>
            </w:r>
          </w:p>
        </w:tc>
        <w:tc>
          <w:tcPr>
            <w:tcW w:w="3115" w:type="dxa"/>
          </w:tcPr>
          <w:p w14:paraId="5E507F03" w14:textId="478D08CB" w:rsidR="007353FE" w:rsidRPr="00667A7D" w:rsidRDefault="001B4EC0" w:rsidP="007353FE">
            <w:pPr>
              <w:pStyle w:val="ad"/>
            </w:pPr>
            <w:r>
              <w:t>Номер четверти, оценка</w:t>
            </w:r>
          </w:p>
        </w:tc>
        <w:tc>
          <w:tcPr>
            <w:tcW w:w="3116" w:type="dxa"/>
          </w:tcPr>
          <w:p w14:paraId="7EFC34A7" w14:textId="77777777" w:rsidR="00EC525E" w:rsidRPr="00187DD0" w:rsidRDefault="007353FE" w:rsidP="007353FE">
            <w:pPr>
              <w:pStyle w:val="ad"/>
              <w:rPr>
                <w:lang w:val="en-US"/>
              </w:rPr>
            </w:pPr>
            <w:r w:rsidRPr="00667A7D">
              <w:t>Предметы</w:t>
            </w:r>
            <w:r w:rsidRPr="00953A9C">
              <w:rPr>
                <w:lang w:val="en-US"/>
              </w:rPr>
              <w:t xml:space="preserve"> (ELD_SCHOOL_SUBJECTS), </w:t>
            </w:r>
          </w:p>
          <w:p w14:paraId="754D8179" w14:textId="77777777" w:rsidR="007353FE" w:rsidRPr="00187DD0" w:rsidRDefault="007353FE" w:rsidP="007353FE">
            <w:pPr>
              <w:pStyle w:val="ad"/>
              <w:rPr>
                <w:lang w:val="en-US"/>
              </w:rPr>
            </w:pPr>
            <w:r w:rsidRPr="00667A7D">
              <w:t>Ученики</w:t>
            </w:r>
            <w:r w:rsidRPr="00953A9C">
              <w:rPr>
                <w:lang w:val="en-US"/>
              </w:rPr>
              <w:t xml:space="preserve"> (ELD_SCHOOL_STUDENTS)</w:t>
            </w:r>
            <w:r w:rsidR="00EC525E" w:rsidRPr="00187DD0">
              <w:rPr>
                <w:lang w:val="en-US"/>
              </w:rPr>
              <w:t>,</w:t>
            </w:r>
          </w:p>
          <w:p w14:paraId="2E2C78A1" w14:textId="77777777" w:rsidR="00EC525E" w:rsidRPr="00865802" w:rsidRDefault="00EC525E" w:rsidP="00EC525E">
            <w:pPr>
              <w:pStyle w:val="ad"/>
            </w:pPr>
            <w:r>
              <w:t>Информация о четверти</w:t>
            </w:r>
          </w:p>
          <w:p w14:paraId="51258E0D" w14:textId="7B1C85D0" w:rsidR="00EC525E" w:rsidRPr="00EC525E" w:rsidRDefault="00EC525E" w:rsidP="00EC525E">
            <w:pPr>
              <w:pStyle w:val="ad"/>
            </w:pPr>
            <w:r>
              <w:t>(</w:t>
            </w:r>
            <w:r>
              <w:rPr>
                <w:lang w:val="en-US"/>
              </w:rPr>
              <w:t>ELD</w:t>
            </w:r>
            <w:r w:rsidRPr="00865802">
              <w:t>_</w:t>
            </w:r>
            <w:r>
              <w:rPr>
                <w:lang w:val="en-US"/>
              </w:rPr>
              <w:t>QUARTER</w:t>
            </w:r>
            <w:r w:rsidRPr="00865802">
              <w:t>_</w:t>
            </w:r>
            <w:r>
              <w:rPr>
                <w:lang w:val="en-US"/>
              </w:rPr>
              <w:t>INFO</w:t>
            </w:r>
            <w:r>
              <w:t>)</w:t>
            </w:r>
          </w:p>
        </w:tc>
      </w:tr>
      <w:tr w:rsidR="007353FE" w:rsidRPr="00CE3FB4" w14:paraId="18E96E83" w14:textId="77777777" w:rsidTr="00C155C5">
        <w:tc>
          <w:tcPr>
            <w:tcW w:w="3115" w:type="dxa"/>
          </w:tcPr>
          <w:p w14:paraId="52F235F0" w14:textId="361ED54D" w:rsidR="007353FE" w:rsidRPr="00953A9C" w:rsidRDefault="007353FE" w:rsidP="007353FE">
            <w:pPr>
              <w:pStyle w:val="ad"/>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7353FE" w:rsidRPr="00953A9C" w:rsidRDefault="007353FE" w:rsidP="007353FE">
            <w:pPr>
              <w:pStyle w:val="ad"/>
              <w:rPr>
                <w:lang w:val="en-US"/>
              </w:rPr>
            </w:pPr>
          </w:p>
        </w:tc>
        <w:tc>
          <w:tcPr>
            <w:tcW w:w="3116" w:type="dxa"/>
          </w:tcPr>
          <w:p w14:paraId="36954E4B" w14:textId="67ECC9D5" w:rsidR="007353FE" w:rsidRPr="00953A9C" w:rsidRDefault="007353FE" w:rsidP="007353FE">
            <w:pPr>
              <w:pStyle w:val="ad"/>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353FE" w:rsidRPr="00CE3FB4" w14:paraId="5D302209" w14:textId="77777777" w:rsidTr="001C787A">
        <w:tc>
          <w:tcPr>
            <w:tcW w:w="3115" w:type="dxa"/>
            <w:tcBorders>
              <w:bottom w:val="single" w:sz="4" w:space="0" w:color="auto"/>
            </w:tcBorders>
          </w:tcPr>
          <w:p w14:paraId="0C19162A" w14:textId="2343E8B9" w:rsidR="007353FE" w:rsidRPr="00953A9C" w:rsidRDefault="007353FE" w:rsidP="007353FE">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53807BA" w:rsidR="007353FE" w:rsidRPr="00B56774" w:rsidRDefault="00FC44A5" w:rsidP="007353FE">
            <w:pPr>
              <w:pStyle w:val="ad"/>
            </w:pPr>
            <w:r>
              <w:t>День недели, н</w:t>
            </w:r>
            <w:r w:rsidR="007353FE" w:rsidRPr="00667A7D">
              <w:t>омер урока, предмет урока</w:t>
            </w:r>
            <w:r w:rsidR="00B56774" w:rsidRPr="00B56774">
              <w:t xml:space="preserve">, </w:t>
            </w:r>
            <w:r w:rsidR="00B56774">
              <w:t>кабинет</w:t>
            </w:r>
          </w:p>
        </w:tc>
        <w:tc>
          <w:tcPr>
            <w:tcW w:w="3116" w:type="dxa"/>
            <w:tcBorders>
              <w:bottom w:val="single" w:sz="4" w:space="0" w:color="auto"/>
            </w:tcBorders>
          </w:tcPr>
          <w:p w14:paraId="0235EFAC" w14:textId="77777777" w:rsidR="007353FE" w:rsidRDefault="00EC3C22" w:rsidP="007353FE">
            <w:pPr>
              <w:pStyle w:val="ad"/>
            </w:pPr>
            <w:r w:rsidRPr="00667A7D">
              <w:t>Группы (ELD_GROUPS)</w:t>
            </w:r>
            <w:r>
              <w:t>,</w:t>
            </w:r>
          </w:p>
          <w:p w14:paraId="1D302168" w14:textId="77777777" w:rsidR="00EC3C22" w:rsidRPr="00865802" w:rsidRDefault="00EC3C22" w:rsidP="00EC3C22">
            <w:pPr>
              <w:pStyle w:val="ad"/>
            </w:pPr>
            <w:r>
              <w:t>Информация о четверти</w:t>
            </w:r>
          </w:p>
          <w:p w14:paraId="17A08700" w14:textId="77777777" w:rsidR="00EC3C22" w:rsidRPr="00187DD0" w:rsidRDefault="00EC3C22" w:rsidP="00EC3C22">
            <w:pPr>
              <w:pStyle w:val="ad"/>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33CD11C9" w14:textId="7F8E8F94" w:rsidR="00EC3C22" w:rsidRPr="00EC3C22" w:rsidRDefault="00EC3C22" w:rsidP="00EC3C22">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353FE" w:rsidRPr="00667A7D" w14:paraId="1072B961" w14:textId="77777777" w:rsidTr="001C787A">
        <w:tc>
          <w:tcPr>
            <w:tcW w:w="3115" w:type="dxa"/>
            <w:tcBorders>
              <w:bottom w:val="nil"/>
            </w:tcBorders>
          </w:tcPr>
          <w:p w14:paraId="0B53D37E" w14:textId="59E3E0D9" w:rsidR="007353FE" w:rsidRPr="00667A7D" w:rsidRDefault="007353FE" w:rsidP="007353FE">
            <w:pPr>
              <w:pStyle w:val="ad"/>
            </w:pPr>
            <w:r w:rsidRPr="00667A7D">
              <w:t>Комментарии пользователей (ELD_USER_COMMENTS)</w:t>
            </w:r>
          </w:p>
        </w:tc>
        <w:tc>
          <w:tcPr>
            <w:tcW w:w="3115" w:type="dxa"/>
            <w:tcBorders>
              <w:bottom w:val="nil"/>
            </w:tcBorders>
          </w:tcPr>
          <w:p w14:paraId="29E53D73" w14:textId="282BE54B" w:rsidR="007353FE" w:rsidRPr="00667A7D" w:rsidRDefault="007353FE" w:rsidP="007353FE">
            <w:pPr>
              <w:pStyle w:val="ad"/>
            </w:pPr>
            <w:r w:rsidRPr="00667A7D">
              <w:t>Текст, время</w:t>
            </w:r>
          </w:p>
        </w:tc>
        <w:tc>
          <w:tcPr>
            <w:tcW w:w="3116" w:type="dxa"/>
            <w:tcBorders>
              <w:bottom w:val="nil"/>
            </w:tcBorders>
          </w:tcPr>
          <w:p w14:paraId="7424DEB7" w14:textId="77777777" w:rsidR="00E8732F" w:rsidRDefault="007353FE" w:rsidP="007353FE">
            <w:pPr>
              <w:pStyle w:val="ad"/>
            </w:pPr>
            <w:r w:rsidRPr="00667A7D">
              <w:t>Пользовател</w:t>
            </w:r>
            <w:r w:rsidR="009D2C32">
              <w:t xml:space="preserve">ь </w:t>
            </w:r>
            <w:r w:rsidRPr="00667A7D">
              <w:t>отправител</w:t>
            </w:r>
            <w:r w:rsidR="009D2C32">
              <w:t>ь</w:t>
            </w:r>
            <w:r w:rsidRPr="00667A7D">
              <w:t xml:space="preserve"> (ELD_USERS), </w:t>
            </w:r>
          </w:p>
          <w:p w14:paraId="5A7332DA" w14:textId="1CC607C5" w:rsidR="007353FE" w:rsidRPr="00667A7D" w:rsidRDefault="009D2C32" w:rsidP="007353FE">
            <w:pPr>
              <w:pStyle w:val="ad"/>
            </w:pPr>
            <w:r>
              <w:t>П</w:t>
            </w:r>
            <w:r w:rsidR="007353FE" w:rsidRPr="00667A7D">
              <w:t>ользовател</w:t>
            </w:r>
            <w:r>
              <w:t>ь</w:t>
            </w:r>
            <w:r w:rsidR="007353FE" w:rsidRPr="00667A7D">
              <w:t>-получател</w:t>
            </w:r>
            <w:r>
              <w:t>ь</w:t>
            </w:r>
            <w:r w:rsidR="007353FE" w:rsidRPr="00667A7D">
              <w:t xml:space="preserve"> (ELD_USERS)</w:t>
            </w:r>
          </w:p>
        </w:tc>
      </w:tr>
      <w:tr w:rsidR="00474580" w:rsidRPr="003E2BF1" w14:paraId="034F9E8A" w14:textId="77777777" w:rsidTr="00C155C5">
        <w:tc>
          <w:tcPr>
            <w:tcW w:w="3115" w:type="dxa"/>
          </w:tcPr>
          <w:p w14:paraId="291421BE" w14:textId="4CCFF2A2" w:rsidR="00474580" w:rsidRPr="00667A7D" w:rsidRDefault="00474580" w:rsidP="001551A3">
            <w:pPr>
              <w:pStyle w:val="ad"/>
            </w:pPr>
            <w:r w:rsidRPr="00667A7D">
              <w:t>Типы пользователей (ELD_USERS_TYPES)</w:t>
            </w:r>
          </w:p>
          <w:p w14:paraId="02B5ECF9" w14:textId="77777777" w:rsidR="00474580" w:rsidRPr="00667A7D" w:rsidRDefault="00474580" w:rsidP="001551A3">
            <w:pPr>
              <w:pStyle w:val="ad"/>
            </w:pPr>
          </w:p>
        </w:tc>
        <w:tc>
          <w:tcPr>
            <w:tcW w:w="3115" w:type="dxa"/>
          </w:tcPr>
          <w:p w14:paraId="1850AD6E" w14:textId="22119D01" w:rsidR="00474580" w:rsidRPr="00667A7D" w:rsidRDefault="00474580" w:rsidP="001551A3">
            <w:pPr>
              <w:pStyle w:val="ad"/>
            </w:pPr>
            <w:r w:rsidRPr="00667A7D">
              <w:t>Название (админ, учитель и т.д.)</w:t>
            </w:r>
          </w:p>
        </w:tc>
        <w:tc>
          <w:tcPr>
            <w:tcW w:w="3116" w:type="dxa"/>
          </w:tcPr>
          <w:p w14:paraId="6A1A0571" w14:textId="5E20056C" w:rsidR="00474580" w:rsidRPr="00187DD0" w:rsidRDefault="00474580" w:rsidP="001551A3">
            <w:pPr>
              <w:pStyle w:val="ad"/>
            </w:pPr>
          </w:p>
        </w:tc>
      </w:tr>
      <w:tr w:rsidR="00D97550" w:rsidRPr="003E2BF1" w14:paraId="103AE6B4" w14:textId="77777777" w:rsidTr="00C155C5">
        <w:tc>
          <w:tcPr>
            <w:tcW w:w="3115" w:type="dxa"/>
          </w:tcPr>
          <w:p w14:paraId="286B8365" w14:textId="3868039B" w:rsidR="00D97550" w:rsidRPr="00667A7D" w:rsidRDefault="00D97550" w:rsidP="001551A3">
            <w:pPr>
              <w:pStyle w:val="ad"/>
            </w:pPr>
            <w:r>
              <w:t>Уведомления пользователей (</w:t>
            </w:r>
            <w:r>
              <w:rPr>
                <w:lang w:val="en-US"/>
              </w:rPr>
              <w:t>ELD_NOTIFICATION</w:t>
            </w:r>
            <w:r>
              <w:t>)</w:t>
            </w:r>
          </w:p>
        </w:tc>
        <w:tc>
          <w:tcPr>
            <w:tcW w:w="3115" w:type="dxa"/>
          </w:tcPr>
          <w:p w14:paraId="3F9C6FDD" w14:textId="7ACA95CA" w:rsidR="00D97550" w:rsidRPr="003E7179" w:rsidRDefault="003E7179" w:rsidP="001551A3">
            <w:pPr>
              <w:pStyle w:val="ad"/>
            </w:pPr>
            <w:r>
              <w:t>Название, описание, время, ссылка</w:t>
            </w:r>
          </w:p>
        </w:tc>
        <w:tc>
          <w:tcPr>
            <w:tcW w:w="3116" w:type="dxa"/>
          </w:tcPr>
          <w:p w14:paraId="08FFA575" w14:textId="18CC74B8" w:rsidR="009A1630" w:rsidRDefault="009A1630" w:rsidP="009A1630">
            <w:pPr>
              <w:pStyle w:val="ad"/>
            </w:pPr>
            <w:r w:rsidRPr="00667A7D">
              <w:t>Пользовател</w:t>
            </w:r>
            <w:r w:rsidR="003F5190">
              <w:t xml:space="preserve">и </w:t>
            </w:r>
            <w:r w:rsidRPr="00667A7D">
              <w:t xml:space="preserve">(ELD_USERS), </w:t>
            </w:r>
          </w:p>
          <w:p w14:paraId="6F7C57A2" w14:textId="77777777" w:rsidR="00D97550" w:rsidRPr="00953A9C" w:rsidRDefault="00D97550" w:rsidP="001551A3">
            <w:pPr>
              <w:pStyle w:val="ad"/>
              <w:rPr>
                <w:lang w:val="en-US"/>
              </w:rPr>
            </w:pP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6"/>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05D561D2" w14:textId="66166F48" w:rsidR="00516209" w:rsidRPr="00516209" w:rsidRDefault="006D2D06" w:rsidP="00516209">
      <w:pPr>
        <w:pStyle w:val="aff6"/>
      </w:pPr>
      <w:r w:rsidRPr="00667A7D">
        <w:t>Инфологическая модель базы данных представлена на рисунке 2.</w:t>
      </w:r>
      <w:r w:rsidR="00382B7E" w:rsidRPr="00667A7D">
        <w:t>2.2</w:t>
      </w:r>
    </w:p>
    <w:p w14:paraId="1C2748EE" w14:textId="6125B7CE" w:rsidR="00516209" w:rsidRPr="00667A7D" w:rsidRDefault="00F22E03" w:rsidP="00660C7A">
      <w:pPr>
        <w:ind w:firstLine="0"/>
      </w:pPr>
      <w:r>
        <w:rPr>
          <w:noProof/>
        </w:rPr>
        <w:lastRenderedPageBreak/>
        <w:drawing>
          <wp:inline distT="0" distB="0" distL="0" distR="0" wp14:anchorId="7F094F3F" wp14:editId="4FCC8336">
            <wp:extent cx="5941060" cy="7727950"/>
            <wp:effectExtent l="0" t="0" r="254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1060" cy="7727950"/>
                    </a:xfrm>
                    <a:prstGeom prst="rect">
                      <a:avLst/>
                    </a:prstGeom>
                  </pic:spPr>
                </pic:pic>
              </a:graphicData>
            </a:graphic>
          </wp:inline>
        </w:drawing>
      </w:r>
    </w:p>
    <w:p w14:paraId="37C3A450" w14:textId="77777777" w:rsidR="00660C7A" w:rsidRPr="00667A7D" w:rsidRDefault="00660C7A" w:rsidP="00660C7A">
      <w:pPr>
        <w:ind w:firstLine="0"/>
      </w:pPr>
    </w:p>
    <w:p w14:paraId="32F49272" w14:textId="2651E2FA" w:rsidR="006B0BD2" w:rsidRDefault="00660C7A" w:rsidP="008019CF">
      <w:pPr>
        <w:ind w:firstLine="0"/>
        <w:jc w:val="center"/>
      </w:pPr>
      <w:r w:rsidRPr="00667A7D">
        <w:t>Рисунок 2.2</w:t>
      </w:r>
      <w:r w:rsidR="00125935" w:rsidRPr="00667A7D">
        <w:t>.</w:t>
      </w:r>
      <w:r w:rsidR="003F412C">
        <w:t>2</w:t>
      </w:r>
      <w:r w:rsidRPr="00667A7D">
        <w:t xml:space="preserve"> — </w:t>
      </w:r>
      <w:r w:rsidR="00DE79C7" w:rsidRPr="00667A7D">
        <w:t>Инфологическая модель базы данных</w:t>
      </w:r>
    </w:p>
    <w:p w14:paraId="00EF7F42" w14:textId="77777777" w:rsidR="00516209" w:rsidRPr="00667A7D" w:rsidRDefault="00516209" w:rsidP="008019CF">
      <w:pPr>
        <w:ind w:firstLine="0"/>
        <w:jc w:val="center"/>
      </w:pPr>
    </w:p>
    <w:p w14:paraId="1AECC879" w14:textId="04FC2AAA" w:rsidR="00C37810" w:rsidRPr="005D4EFB" w:rsidRDefault="00C37810" w:rsidP="00C37810">
      <w:pPr>
        <w:pStyle w:val="2"/>
        <w:ind w:hanging="735"/>
        <w:rPr>
          <w:lang w:val="ru-RU"/>
        </w:rPr>
      </w:pPr>
      <w:bookmarkStart w:id="11" w:name="_Toc198154452"/>
      <w:r w:rsidRPr="005D4EFB">
        <w:rPr>
          <w:lang w:val="ru-RU"/>
        </w:rPr>
        <w:lastRenderedPageBreak/>
        <w:t>Спецификация функциональных требований</w:t>
      </w:r>
      <w:bookmarkEnd w:id="11"/>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pPr>
    </w:p>
    <w:p w14:paraId="17DF0191" w14:textId="77777777" w:rsidR="003614D3" w:rsidRPr="003614D3" w:rsidRDefault="003614D3" w:rsidP="00DA6E18">
      <w:pPr>
        <w:pStyle w:val="a"/>
        <w:numPr>
          <w:ilvl w:val="0"/>
          <w:numId w:val="0"/>
        </w:numPr>
        <w:ind w:firstLine="709"/>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0C4A4CB0" w14:textId="1CA63F0E" w:rsidR="00551C55" w:rsidRPr="00551C55" w:rsidRDefault="00FF40AA" w:rsidP="003614D3">
      <w:pPr>
        <w:pStyle w:val="a"/>
      </w:pPr>
      <w:r>
        <w:t>В информацию об уроке входят</w:t>
      </w:r>
      <w:r w:rsidRPr="00FF40AA">
        <w:t>:</w:t>
      </w:r>
      <w:r>
        <w:t xml:space="preserve"> номер, название предмета, ФИО учителя, кабинет.</w:t>
      </w:r>
    </w:p>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6"/>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2" w:name="_Toc198154453"/>
      <w:r w:rsidRPr="00667A7D">
        <w:rPr>
          <w:lang w:val="ru-RU"/>
        </w:rPr>
        <w:lastRenderedPageBreak/>
        <w:t>Проектирование Програмного средства</w:t>
      </w:r>
      <w:bookmarkEnd w:id="12"/>
    </w:p>
    <w:p w14:paraId="1A7AE363" w14:textId="3B1ACE50" w:rsidR="00C37F55" w:rsidRPr="00787337" w:rsidRDefault="00C37F55" w:rsidP="00403755">
      <w:pPr>
        <w:pStyle w:val="2"/>
        <w:ind w:hanging="735"/>
        <w:rPr>
          <w:lang w:val="ru-RU"/>
        </w:rPr>
      </w:pPr>
      <w:bookmarkStart w:id="13" w:name="_Toc198154454"/>
      <w:r w:rsidRPr="00787337">
        <w:rPr>
          <w:lang w:val="ru-RU"/>
        </w:rPr>
        <w:t>Выбор архитектуры для разработки</w:t>
      </w:r>
      <w:bookmarkEnd w:id="13"/>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055B7C" w:rsidRDefault="002341CE" w:rsidP="00704CA5">
      <w:pPr>
        <w:pStyle w:val="2"/>
        <w:ind w:hanging="735"/>
        <w:rPr>
          <w:lang w:val="en-US"/>
        </w:rPr>
      </w:pPr>
      <w:bookmarkStart w:id="14" w:name="_Toc198154455"/>
      <w:r w:rsidRPr="00055B7C">
        <w:rPr>
          <w:lang w:val="ru-RU"/>
        </w:rPr>
        <w:lastRenderedPageBreak/>
        <w:t>Логическая модель базы данных</w:t>
      </w:r>
      <w:bookmarkEnd w:id="14"/>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7F7D0AA7" w:rsidR="004036EA" w:rsidRPr="00667A7D" w:rsidRDefault="004036EA" w:rsidP="004036EA">
      <w:pPr>
        <w:ind w:firstLine="0"/>
      </w:pPr>
      <w:r w:rsidRPr="00667A7D">
        <w:t>Таблица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d"/>
            </w:pPr>
            <w:r w:rsidRPr="00667A7D">
              <w:t xml:space="preserve">Сущности </w:t>
            </w:r>
          </w:p>
        </w:tc>
        <w:tc>
          <w:tcPr>
            <w:tcW w:w="3258" w:type="dxa"/>
          </w:tcPr>
          <w:p w14:paraId="6FC4F4D3" w14:textId="09967639" w:rsidR="00D423B4" w:rsidRPr="00667A7D" w:rsidRDefault="00D423B4" w:rsidP="004036EA">
            <w:pPr>
              <w:pStyle w:val="ad"/>
            </w:pPr>
            <w:r w:rsidRPr="00667A7D">
              <w:t xml:space="preserve">Атрибуты </w:t>
            </w:r>
          </w:p>
        </w:tc>
        <w:tc>
          <w:tcPr>
            <w:tcW w:w="3116" w:type="dxa"/>
          </w:tcPr>
          <w:p w14:paraId="71F13BBC" w14:textId="0D3A9FF9" w:rsidR="00D423B4" w:rsidRPr="00667A7D" w:rsidRDefault="00D423B4" w:rsidP="004036EA">
            <w:pPr>
              <w:pStyle w:val="ad"/>
            </w:pPr>
            <w:r w:rsidRPr="00667A7D">
              <w:t>Ключи</w:t>
            </w:r>
          </w:p>
        </w:tc>
      </w:tr>
      <w:tr w:rsidR="00CA6B37" w:rsidRPr="00CE3FB4" w14:paraId="3D1546D1" w14:textId="77777777" w:rsidTr="00996759">
        <w:tc>
          <w:tcPr>
            <w:tcW w:w="2972" w:type="dxa"/>
          </w:tcPr>
          <w:p w14:paraId="0A2E4615" w14:textId="5A082192" w:rsidR="00D423B4" w:rsidRPr="00667A7D" w:rsidRDefault="00D575DD" w:rsidP="004036EA">
            <w:pPr>
              <w:pStyle w:val="ad"/>
              <w:rPr>
                <w:lang w:val="en-US"/>
              </w:rPr>
            </w:pPr>
            <w:r w:rsidRPr="00667A7D">
              <w:rPr>
                <w:lang w:val="en-US"/>
              </w:rPr>
              <w:t>ELD_USERS</w:t>
            </w:r>
          </w:p>
        </w:tc>
        <w:tc>
          <w:tcPr>
            <w:tcW w:w="3258" w:type="dxa"/>
          </w:tcPr>
          <w:p w14:paraId="61FA8EAB" w14:textId="293C7E68" w:rsidR="00D575DD" w:rsidRPr="00667A7D" w:rsidRDefault="00D575DD" w:rsidP="004036EA">
            <w:pPr>
              <w:pStyle w:val="ad"/>
              <w:rPr>
                <w:lang w:val="en-US"/>
              </w:rPr>
            </w:pPr>
            <w:r w:rsidRPr="00667A7D">
              <w:rPr>
                <w:lang w:val="en-US"/>
              </w:rPr>
              <w:t>HASH(BYTE[])</w:t>
            </w:r>
            <w:r w:rsidR="00E025BA" w:rsidRPr="00667A7D">
              <w:rPr>
                <w:lang w:val="en-US"/>
              </w:rPr>
              <w:t>,</w:t>
            </w:r>
          </w:p>
          <w:p w14:paraId="51415C1C" w14:textId="10CA2D15" w:rsidR="00D575DD" w:rsidRPr="00667A7D" w:rsidRDefault="00D575DD" w:rsidP="004036EA">
            <w:pPr>
              <w:pStyle w:val="ad"/>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d"/>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d"/>
            </w:pPr>
            <w:r w:rsidRPr="00667A7D">
              <w:rPr>
                <w:lang w:val="en-US"/>
              </w:rPr>
              <w:t>SALT(BYTE[])</w:t>
            </w:r>
            <w:r w:rsidR="00E025BA" w:rsidRPr="00667A7D">
              <w:rPr>
                <w:lang w:val="en-US"/>
              </w:rPr>
              <w:t>,</w:t>
            </w:r>
          </w:p>
          <w:p w14:paraId="51B77417" w14:textId="77777777" w:rsidR="00996759" w:rsidRPr="00667A7D" w:rsidRDefault="00996759" w:rsidP="004036EA">
            <w:pPr>
              <w:pStyle w:val="ad"/>
            </w:pPr>
          </w:p>
          <w:p w14:paraId="2C433785" w14:textId="5215C897" w:rsidR="00D575DD" w:rsidRPr="00667A7D" w:rsidRDefault="00D575DD" w:rsidP="004036EA">
            <w:pPr>
              <w:pStyle w:val="ad"/>
              <w:rPr>
                <w:lang w:val="en-US"/>
              </w:rPr>
            </w:pPr>
            <w:r w:rsidRPr="00667A7D">
              <w:rPr>
                <w:lang w:val="en-US"/>
              </w:rPr>
              <w:t>U_UT_ID(INTEGER)</w:t>
            </w:r>
            <w:r w:rsidR="00E025BA" w:rsidRPr="00667A7D">
              <w:rPr>
                <w:lang w:val="en-US"/>
              </w:rPr>
              <w:t>,</w:t>
            </w:r>
          </w:p>
        </w:tc>
        <w:tc>
          <w:tcPr>
            <w:tcW w:w="3116" w:type="dxa"/>
          </w:tcPr>
          <w:p w14:paraId="1A91169D" w14:textId="045A8A17" w:rsidR="00D423B4" w:rsidRPr="00667A7D" w:rsidRDefault="00D575DD"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t>,</w:t>
            </w:r>
          </w:p>
          <w:p w14:paraId="29B5C362" w14:textId="42351831" w:rsidR="00D575DD" w:rsidRPr="00667A7D" w:rsidRDefault="00D575DD" w:rsidP="004036EA">
            <w:pPr>
              <w:pStyle w:val="ad"/>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d"/>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d"/>
              <w:rPr>
                <w:lang w:val="en-US"/>
              </w:rPr>
            </w:pPr>
            <w:r w:rsidRPr="00667A7D">
              <w:t>ID(INTEGER),</w:t>
            </w:r>
          </w:p>
          <w:p w14:paraId="10732161" w14:textId="1D9CC932" w:rsidR="00D423B4" w:rsidRPr="00667A7D" w:rsidRDefault="00E025BA" w:rsidP="004036EA">
            <w:pPr>
              <w:pStyle w:val="ad"/>
            </w:pPr>
            <w:r w:rsidRPr="00667A7D">
              <w:t>NAME(STRING)</w:t>
            </w:r>
          </w:p>
        </w:tc>
        <w:tc>
          <w:tcPr>
            <w:tcW w:w="3116" w:type="dxa"/>
            <w:tcBorders>
              <w:bottom w:val="single" w:sz="4" w:space="0" w:color="auto"/>
            </w:tcBorders>
          </w:tcPr>
          <w:p w14:paraId="32D8BBA9" w14:textId="77777777" w:rsidR="00D423B4" w:rsidRPr="00667A7D" w:rsidRDefault="00E025BA" w:rsidP="004036EA">
            <w:pPr>
              <w:pStyle w:val="ad"/>
            </w:pPr>
            <w:r w:rsidRPr="00667A7D">
              <w:rPr>
                <w:lang w:val="en-US"/>
              </w:rPr>
              <w:t>ID</w:t>
            </w:r>
            <w:r w:rsidRPr="00667A7D">
              <w:t xml:space="preserve"> первичный ключ</w:t>
            </w:r>
          </w:p>
          <w:p w14:paraId="2BD4488D" w14:textId="0009E8FF" w:rsidR="0015257F" w:rsidRPr="00667A7D" w:rsidRDefault="0015257F" w:rsidP="004036EA">
            <w:pPr>
              <w:pStyle w:val="ad"/>
            </w:pP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d"/>
            </w:pPr>
            <w:r w:rsidRPr="00667A7D">
              <w:t>ELD_SETTLEMENTS</w:t>
            </w:r>
          </w:p>
        </w:tc>
        <w:tc>
          <w:tcPr>
            <w:tcW w:w="3258" w:type="dxa"/>
            <w:tcBorders>
              <w:bottom w:val="nil"/>
            </w:tcBorders>
          </w:tcPr>
          <w:p w14:paraId="38FE3D06" w14:textId="77777777" w:rsidR="00E025BA" w:rsidRPr="00667A7D" w:rsidRDefault="00E025BA" w:rsidP="004036EA">
            <w:pPr>
              <w:pStyle w:val="ad"/>
              <w:rPr>
                <w:lang w:val="en-US"/>
              </w:rPr>
            </w:pPr>
            <w:r w:rsidRPr="00667A7D">
              <w:rPr>
                <w:lang w:val="en-US"/>
              </w:rPr>
              <w:t>ID(INTEGER), </w:t>
            </w:r>
          </w:p>
          <w:p w14:paraId="6E3C019C" w14:textId="77777777" w:rsidR="00E025BA" w:rsidRPr="00953A9C" w:rsidRDefault="00E025BA" w:rsidP="004036EA">
            <w:pPr>
              <w:pStyle w:val="ad"/>
              <w:rPr>
                <w:lang w:val="en-US"/>
              </w:rPr>
            </w:pPr>
            <w:r w:rsidRPr="00667A7D">
              <w:rPr>
                <w:lang w:val="en-US"/>
              </w:rPr>
              <w:t>NAME(STRING), </w:t>
            </w:r>
          </w:p>
          <w:p w14:paraId="00636670" w14:textId="77777777" w:rsidR="00996759" w:rsidRPr="00953A9C" w:rsidRDefault="00996759" w:rsidP="004036EA">
            <w:pPr>
              <w:pStyle w:val="ad"/>
              <w:rPr>
                <w:lang w:val="en-US"/>
              </w:rPr>
            </w:pPr>
          </w:p>
          <w:p w14:paraId="6490F9B2" w14:textId="0C77E294" w:rsidR="00E025BA" w:rsidRPr="00667A7D" w:rsidRDefault="00E025BA" w:rsidP="004036EA">
            <w:pPr>
              <w:pStyle w:val="ad"/>
              <w:rPr>
                <w:lang w:val="en-US"/>
              </w:rPr>
            </w:pPr>
            <w:r w:rsidRPr="00667A7D">
              <w:rPr>
                <w:lang w:val="en-US"/>
              </w:rPr>
              <w:t>S_R_ID(INTEGER)</w:t>
            </w:r>
          </w:p>
        </w:tc>
        <w:tc>
          <w:tcPr>
            <w:tcW w:w="3116" w:type="dxa"/>
            <w:tcBorders>
              <w:bottom w:val="nil"/>
            </w:tcBorders>
          </w:tcPr>
          <w:p w14:paraId="28C82145" w14:textId="03658ED7" w:rsidR="00E025BA" w:rsidRPr="00667A7D" w:rsidRDefault="00E025BA" w:rsidP="004036EA">
            <w:pPr>
              <w:pStyle w:val="ad"/>
            </w:pPr>
            <w:r w:rsidRPr="00667A7D">
              <w:rPr>
                <w:lang w:val="en-US"/>
              </w:rPr>
              <w:t>ID</w:t>
            </w:r>
            <w:r w:rsidRPr="004329D3">
              <w:t xml:space="preserve"> </w:t>
            </w:r>
            <w:r w:rsidRPr="00667A7D">
              <w:t>первичный ключ</w:t>
            </w:r>
            <w:r w:rsidR="004329D3">
              <w:t xml:space="preserve">, </w:t>
            </w:r>
            <w:r w:rsidR="004329D3" w:rsidRPr="00667A7D">
              <w:rPr>
                <w:lang w:val="en-US"/>
              </w:rPr>
              <w:t>S</w:t>
            </w:r>
            <w:r w:rsidR="004329D3" w:rsidRPr="00667A7D">
              <w:t>_</w:t>
            </w:r>
            <w:r w:rsidR="004329D3" w:rsidRPr="00667A7D">
              <w:rPr>
                <w:lang w:val="en-US"/>
              </w:rPr>
              <w:t>R</w:t>
            </w:r>
            <w:r w:rsidR="004329D3" w:rsidRPr="00667A7D">
              <w:t>_</w:t>
            </w:r>
            <w:r w:rsidR="004329D3" w:rsidRPr="00667A7D">
              <w:rPr>
                <w:lang w:val="en-US"/>
              </w:rPr>
              <w:t>ID</w:t>
            </w:r>
            <w:r w:rsidR="004329D3" w:rsidRPr="00667A7D">
              <w:t xml:space="preserve"> внешний ключ к таблице ELD_REGIONS</w:t>
            </w:r>
          </w:p>
        </w:tc>
      </w:tr>
      <w:tr w:rsidR="0015257F" w:rsidRPr="00667A7D" w14:paraId="55C232A8" w14:textId="77777777" w:rsidTr="00996759">
        <w:tc>
          <w:tcPr>
            <w:tcW w:w="2972" w:type="dxa"/>
          </w:tcPr>
          <w:p w14:paraId="37344047" w14:textId="7189D656" w:rsidR="00E025BA" w:rsidRPr="00667A7D" w:rsidRDefault="00E025BA" w:rsidP="004036EA">
            <w:pPr>
              <w:pStyle w:val="ad"/>
            </w:pPr>
            <w:r w:rsidRPr="00667A7D">
              <w:t>ELD_EDUCATIONAL_INSTITUTIONS_TYPES</w:t>
            </w:r>
          </w:p>
        </w:tc>
        <w:tc>
          <w:tcPr>
            <w:tcW w:w="3258" w:type="dxa"/>
          </w:tcPr>
          <w:p w14:paraId="4C736691" w14:textId="0232AA9C" w:rsidR="00E025BA" w:rsidRPr="00667A7D" w:rsidRDefault="00E025BA" w:rsidP="004036EA">
            <w:pPr>
              <w:pStyle w:val="ad"/>
              <w:rPr>
                <w:lang w:val="en-US"/>
              </w:rPr>
            </w:pPr>
            <w:r w:rsidRPr="00667A7D">
              <w:t>ID(INTEGER),</w:t>
            </w:r>
          </w:p>
          <w:p w14:paraId="6A92B5B0" w14:textId="777E89A5" w:rsidR="00E025BA" w:rsidRPr="00667A7D" w:rsidRDefault="00E025BA" w:rsidP="004036EA">
            <w:pPr>
              <w:pStyle w:val="ad"/>
            </w:pPr>
            <w:r w:rsidRPr="00667A7D">
              <w:t>NAME(STRING)</w:t>
            </w:r>
          </w:p>
        </w:tc>
        <w:tc>
          <w:tcPr>
            <w:tcW w:w="3116" w:type="dxa"/>
          </w:tcPr>
          <w:p w14:paraId="19510F3C" w14:textId="6586A2FD" w:rsidR="00E025BA" w:rsidRPr="00667A7D" w:rsidRDefault="00E025BA" w:rsidP="004036EA">
            <w:pPr>
              <w:pStyle w:val="ad"/>
            </w:pPr>
            <w:r w:rsidRPr="00667A7D">
              <w:rPr>
                <w:lang w:val="en-US"/>
              </w:rPr>
              <w:t xml:space="preserve">ID </w:t>
            </w:r>
            <w:r w:rsidRPr="00667A7D">
              <w:t>первичный ключ</w:t>
            </w:r>
          </w:p>
        </w:tc>
      </w:tr>
      <w:tr w:rsidR="0015257F" w:rsidRPr="00CE3FB4" w14:paraId="70D6321F" w14:textId="77777777" w:rsidTr="00996759">
        <w:tc>
          <w:tcPr>
            <w:tcW w:w="2972" w:type="dxa"/>
          </w:tcPr>
          <w:p w14:paraId="74CD9CB1" w14:textId="58B4A0BD" w:rsidR="00E025BA" w:rsidRPr="00667A7D" w:rsidRDefault="00E025BA" w:rsidP="004036EA">
            <w:pPr>
              <w:pStyle w:val="ad"/>
            </w:pPr>
            <w:r w:rsidRPr="00667A7D">
              <w:t>ELD_EDUCATIONAL_INSTITUTIONS</w:t>
            </w:r>
          </w:p>
        </w:tc>
        <w:tc>
          <w:tcPr>
            <w:tcW w:w="3258" w:type="dxa"/>
          </w:tcPr>
          <w:p w14:paraId="6C4FF0A3" w14:textId="77777777" w:rsidR="00E025BA" w:rsidRPr="00667A7D" w:rsidRDefault="00E025BA" w:rsidP="004036EA">
            <w:pPr>
              <w:pStyle w:val="ad"/>
              <w:rPr>
                <w:lang w:val="en-US"/>
              </w:rPr>
            </w:pPr>
            <w:r w:rsidRPr="00667A7D">
              <w:rPr>
                <w:lang w:val="en-US"/>
              </w:rPr>
              <w:t>ID(INTEGER), </w:t>
            </w:r>
          </w:p>
          <w:p w14:paraId="2389729F" w14:textId="77777777" w:rsidR="00E025BA" w:rsidRPr="00667A7D" w:rsidRDefault="00E025BA" w:rsidP="004036EA">
            <w:pPr>
              <w:pStyle w:val="ad"/>
              <w:rPr>
                <w:lang w:val="en-US"/>
              </w:rPr>
            </w:pPr>
            <w:r w:rsidRPr="00667A7D">
              <w:rPr>
                <w:lang w:val="en-US"/>
              </w:rPr>
              <w:t>ADDRESS(STRING), </w:t>
            </w:r>
          </w:p>
          <w:p w14:paraId="5519F90F" w14:textId="77777777" w:rsidR="00E025BA" w:rsidRPr="00667A7D" w:rsidRDefault="00E025BA" w:rsidP="004036EA">
            <w:pPr>
              <w:pStyle w:val="ad"/>
              <w:rPr>
                <w:lang w:val="en-US"/>
              </w:rPr>
            </w:pPr>
            <w:r w:rsidRPr="00667A7D">
              <w:rPr>
                <w:lang w:val="en-US"/>
              </w:rPr>
              <w:t>EMAIL(STRING), </w:t>
            </w:r>
          </w:p>
          <w:p w14:paraId="7432AB27" w14:textId="77777777" w:rsidR="00E025BA" w:rsidRPr="00667A7D" w:rsidRDefault="00E025BA" w:rsidP="004036EA">
            <w:pPr>
              <w:pStyle w:val="ad"/>
              <w:rPr>
                <w:lang w:val="en-US"/>
              </w:rPr>
            </w:pPr>
            <w:r w:rsidRPr="00667A7D">
              <w:rPr>
                <w:lang w:val="en-US"/>
              </w:rPr>
              <w:t>NAME(STRING), </w:t>
            </w:r>
          </w:p>
          <w:p w14:paraId="7552D188" w14:textId="7CC163BB" w:rsidR="00E025BA" w:rsidRPr="00667A7D" w:rsidRDefault="00E025BA" w:rsidP="004036EA">
            <w:pPr>
              <w:pStyle w:val="ad"/>
              <w:rPr>
                <w:lang w:val="en-US"/>
              </w:rPr>
            </w:pPr>
            <w:r w:rsidRPr="00667A7D">
              <w:rPr>
                <w:lang w:val="en-US"/>
              </w:rPr>
              <w:t>PATH_IMAGE(</w:t>
            </w:r>
            <w:r w:rsidR="00F45377">
              <w:rPr>
                <w:lang w:val="en-US"/>
              </w:rPr>
              <w:t>STRING</w:t>
            </w:r>
            <w:r w:rsidRPr="00667A7D">
              <w:rPr>
                <w:lang w:val="en-US"/>
              </w:rPr>
              <w:t>), </w:t>
            </w:r>
          </w:p>
          <w:p w14:paraId="1C3FA586" w14:textId="50BDB496" w:rsidR="00E025BA" w:rsidRPr="00953A9C" w:rsidRDefault="00E025BA" w:rsidP="004036EA">
            <w:pPr>
              <w:pStyle w:val="ad"/>
              <w:rPr>
                <w:lang w:val="en-US"/>
              </w:rPr>
            </w:pPr>
            <w:r w:rsidRPr="00667A7D">
              <w:rPr>
                <w:lang w:val="en-US"/>
              </w:rPr>
              <w:t>PHONE_NUMBER(STRING),</w:t>
            </w:r>
          </w:p>
          <w:p w14:paraId="27247D9A" w14:textId="77777777" w:rsidR="00996759" w:rsidRPr="00953A9C" w:rsidRDefault="00996759" w:rsidP="004036EA">
            <w:pPr>
              <w:pStyle w:val="ad"/>
              <w:rPr>
                <w:lang w:val="en-US"/>
              </w:rPr>
            </w:pPr>
          </w:p>
          <w:p w14:paraId="728E39F2" w14:textId="77777777" w:rsidR="00E025BA" w:rsidRPr="00667A7D" w:rsidRDefault="00E025BA" w:rsidP="004036EA">
            <w:pPr>
              <w:pStyle w:val="ad"/>
              <w:rPr>
                <w:lang w:val="en-US"/>
              </w:rPr>
            </w:pPr>
            <w:r w:rsidRPr="00667A7D">
              <w:rPr>
                <w:lang w:val="en-US"/>
              </w:rPr>
              <w:t>EI_EIT_ID(INTEGER), </w:t>
            </w:r>
          </w:p>
          <w:p w14:paraId="0F011FD9" w14:textId="18C5AD18" w:rsidR="00E025BA" w:rsidRPr="00667A7D" w:rsidRDefault="00E025BA" w:rsidP="004036EA">
            <w:pPr>
              <w:pStyle w:val="ad"/>
              <w:rPr>
                <w:lang w:val="en-US"/>
              </w:rPr>
            </w:pPr>
            <w:r w:rsidRPr="00667A7D">
              <w:rPr>
                <w:lang w:val="en-US"/>
              </w:rPr>
              <w:t>EI_S_ID(INTEGER)</w:t>
            </w:r>
          </w:p>
        </w:tc>
        <w:tc>
          <w:tcPr>
            <w:tcW w:w="3116" w:type="dxa"/>
          </w:tcPr>
          <w:p w14:paraId="2AB82333" w14:textId="70F22C69" w:rsidR="00E025BA" w:rsidRPr="004329D3"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rsidRPr="004329D3">
              <w:rPr>
                <w:lang w:val="en-US"/>
              </w:rPr>
              <w:t>,</w:t>
            </w:r>
          </w:p>
          <w:p w14:paraId="60050179" w14:textId="159EB474" w:rsidR="0015257F" w:rsidRPr="004329D3" w:rsidRDefault="0015257F" w:rsidP="004036EA">
            <w:pPr>
              <w:pStyle w:val="ad"/>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r w:rsidR="004329D3" w:rsidRPr="004329D3">
              <w:rPr>
                <w:lang w:val="en-US"/>
              </w:rPr>
              <w:t>,</w:t>
            </w:r>
          </w:p>
          <w:p w14:paraId="392F90E3" w14:textId="09548B1B" w:rsidR="0015257F" w:rsidRPr="00667A7D" w:rsidRDefault="0015257F" w:rsidP="004036EA">
            <w:pPr>
              <w:pStyle w:val="ad"/>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d"/>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d"/>
              <w:rPr>
                <w:lang w:val="en-US"/>
              </w:rPr>
            </w:pPr>
            <w:r w:rsidRPr="00667A7D">
              <w:rPr>
                <w:lang w:val="en-US"/>
              </w:rPr>
              <w:t>ID(INTEGER), </w:t>
            </w:r>
          </w:p>
          <w:p w14:paraId="3A2179D1" w14:textId="77777777" w:rsidR="00611C93" w:rsidRPr="00953A9C" w:rsidRDefault="00611C93" w:rsidP="00611C93">
            <w:pPr>
              <w:pStyle w:val="ad"/>
              <w:rPr>
                <w:lang w:val="en-US"/>
              </w:rPr>
            </w:pPr>
            <w:r w:rsidRPr="00667A7D">
              <w:rPr>
                <w:lang w:val="en-US"/>
              </w:rPr>
              <w:t>NAME(STRING),</w:t>
            </w:r>
          </w:p>
          <w:p w14:paraId="314B1A2C" w14:textId="77777777" w:rsidR="00611C93" w:rsidRPr="00953A9C" w:rsidRDefault="00611C93" w:rsidP="00611C93">
            <w:pPr>
              <w:pStyle w:val="ad"/>
              <w:rPr>
                <w:lang w:val="en-US"/>
              </w:rPr>
            </w:pPr>
          </w:p>
          <w:p w14:paraId="5A95C7BF" w14:textId="2937DC42" w:rsidR="00611C93" w:rsidRPr="00667A7D" w:rsidRDefault="00611C93" w:rsidP="00611C93">
            <w:pPr>
              <w:pStyle w:val="ad"/>
              <w:rPr>
                <w:lang w:val="en-US"/>
              </w:rPr>
            </w:pPr>
            <w:r w:rsidRPr="00667A7D">
              <w:rPr>
                <w:lang w:val="en-US"/>
              </w:rPr>
              <w:t>C_T_ID(INTEGER)</w:t>
            </w:r>
          </w:p>
        </w:tc>
        <w:tc>
          <w:tcPr>
            <w:tcW w:w="3116" w:type="dxa"/>
            <w:tcBorders>
              <w:bottom w:val="single" w:sz="4" w:space="0" w:color="auto"/>
            </w:tcBorders>
          </w:tcPr>
          <w:p w14:paraId="5F099462" w14:textId="226D7CB0" w:rsidR="00611C93" w:rsidRPr="00667A7D" w:rsidRDefault="00611C93" w:rsidP="00611C93">
            <w:pPr>
              <w:pStyle w:val="ad"/>
            </w:pPr>
            <w:r w:rsidRPr="00667A7D">
              <w:rPr>
                <w:lang w:val="en-US"/>
              </w:rPr>
              <w:t>ID</w:t>
            </w:r>
            <w:r w:rsidRPr="00667A7D">
              <w:t xml:space="preserve"> первичный ключ</w:t>
            </w:r>
            <w:r w:rsidR="004329D3">
              <w:t>,</w:t>
            </w:r>
          </w:p>
          <w:p w14:paraId="3F1CBEAE" w14:textId="0D8E6D97" w:rsidR="00611C93" w:rsidRPr="00611C93" w:rsidRDefault="00611C93" w:rsidP="00611C93">
            <w:pPr>
              <w:pStyle w:val="ad"/>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d"/>
            </w:pPr>
            <w:r w:rsidRPr="00667A7D">
              <w:t>ELD_SCHOOL_SUBJECTS</w:t>
            </w:r>
          </w:p>
        </w:tc>
        <w:tc>
          <w:tcPr>
            <w:tcW w:w="3258" w:type="dxa"/>
            <w:tcBorders>
              <w:bottom w:val="nil"/>
            </w:tcBorders>
          </w:tcPr>
          <w:p w14:paraId="2FF2E647" w14:textId="77777777" w:rsidR="003E38FD" w:rsidRPr="00667A7D" w:rsidRDefault="003E38FD" w:rsidP="003E38FD">
            <w:pPr>
              <w:pStyle w:val="ad"/>
              <w:rPr>
                <w:lang w:val="en-US"/>
              </w:rPr>
            </w:pPr>
            <w:r w:rsidRPr="00667A7D">
              <w:t>ID(INTEGER), </w:t>
            </w:r>
          </w:p>
          <w:p w14:paraId="7A6EB838" w14:textId="1478F9CD" w:rsidR="003E38FD" w:rsidRPr="00667A7D" w:rsidRDefault="003E38FD" w:rsidP="003E38FD">
            <w:pPr>
              <w:pStyle w:val="ad"/>
              <w:rPr>
                <w:lang w:val="en-US"/>
              </w:rPr>
            </w:pPr>
            <w:r w:rsidRPr="00667A7D">
              <w:t>NAME(STRING)</w:t>
            </w:r>
          </w:p>
        </w:tc>
        <w:tc>
          <w:tcPr>
            <w:tcW w:w="3116" w:type="dxa"/>
            <w:tcBorders>
              <w:bottom w:val="nil"/>
            </w:tcBorders>
          </w:tcPr>
          <w:p w14:paraId="049E282B" w14:textId="0013F64F" w:rsidR="003E38FD" w:rsidRPr="00667A7D" w:rsidRDefault="003E38FD" w:rsidP="003E38FD">
            <w:pPr>
              <w:pStyle w:val="ad"/>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pPr>
    </w:p>
    <w:p w14:paraId="28073BA3" w14:textId="77777777" w:rsidR="004329D3" w:rsidRDefault="004329D3" w:rsidP="00611C93">
      <w:pPr>
        <w:ind w:firstLine="0"/>
      </w:pPr>
    </w:p>
    <w:p w14:paraId="443E63DC" w14:textId="77777777" w:rsidR="004329D3" w:rsidRPr="004329D3" w:rsidRDefault="004329D3" w:rsidP="00611C93">
      <w:pPr>
        <w:ind w:firstLine="0"/>
      </w:pPr>
    </w:p>
    <w:p w14:paraId="1EDBAAE3" w14:textId="77777777" w:rsidR="003308BF" w:rsidRPr="003308BF" w:rsidRDefault="003308BF" w:rsidP="00611C93">
      <w:pPr>
        <w:ind w:firstLine="0"/>
        <w:rPr>
          <w:lang w:val="en-US"/>
        </w:rPr>
      </w:pPr>
    </w:p>
    <w:p w14:paraId="7D157D9B" w14:textId="7D83C871" w:rsidR="00611C93" w:rsidRDefault="00611C93" w:rsidP="00611C93">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d"/>
            </w:pPr>
            <w:r w:rsidRPr="00667A7D">
              <w:t>ELD_ADMINISTRATORS</w:t>
            </w:r>
          </w:p>
        </w:tc>
        <w:tc>
          <w:tcPr>
            <w:tcW w:w="3258" w:type="dxa"/>
          </w:tcPr>
          <w:p w14:paraId="030232BA" w14:textId="77777777" w:rsidR="00E025BA" w:rsidRPr="00667A7D" w:rsidRDefault="00E025BA" w:rsidP="004036EA">
            <w:pPr>
              <w:pStyle w:val="ad"/>
              <w:rPr>
                <w:lang w:val="en-US"/>
              </w:rPr>
            </w:pPr>
            <w:r w:rsidRPr="00667A7D">
              <w:rPr>
                <w:lang w:val="en-US"/>
              </w:rPr>
              <w:t>ID(INTEGER), </w:t>
            </w:r>
          </w:p>
          <w:p w14:paraId="4A15D1F4" w14:textId="77777777" w:rsidR="00E025BA" w:rsidRPr="00667A7D" w:rsidRDefault="00E025BA" w:rsidP="004036EA">
            <w:pPr>
              <w:pStyle w:val="ad"/>
              <w:rPr>
                <w:lang w:val="en-US"/>
              </w:rPr>
            </w:pPr>
            <w:r w:rsidRPr="00667A7D">
              <w:rPr>
                <w:lang w:val="en-US"/>
              </w:rPr>
              <w:t>EMAIL(STRING), </w:t>
            </w:r>
          </w:p>
          <w:p w14:paraId="07AF7A2D" w14:textId="606D7507" w:rsidR="00E025BA" w:rsidRPr="00953A9C" w:rsidRDefault="00E025BA" w:rsidP="004036EA">
            <w:pPr>
              <w:pStyle w:val="ad"/>
              <w:rPr>
                <w:lang w:val="en-US"/>
              </w:rPr>
            </w:pPr>
            <w:r w:rsidRPr="00667A7D">
              <w:rPr>
                <w:lang w:val="en-US"/>
              </w:rPr>
              <w:t>FIRST_NAME(STRING),</w:t>
            </w:r>
          </w:p>
          <w:p w14:paraId="061D8FA0" w14:textId="77777777" w:rsidR="00E025BA" w:rsidRPr="00667A7D" w:rsidRDefault="00E025BA" w:rsidP="004036EA">
            <w:pPr>
              <w:pStyle w:val="ad"/>
              <w:rPr>
                <w:lang w:val="en-US"/>
              </w:rPr>
            </w:pPr>
            <w:r w:rsidRPr="00667A7D">
              <w:rPr>
                <w:lang w:val="en-US"/>
              </w:rPr>
              <w:t>LAST_NAME(STRING),</w:t>
            </w:r>
          </w:p>
          <w:p w14:paraId="3BDE4F3F" w14:textId="41246C0F"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50AFE1B0" w14:textId="77777777" w:rsidR="00E025BA" w:rsidRPr="00667A7D" w:rsidRDefault="00E025BA" w:rsidP="004036EA">
            <w:pPr>
              <w:pStyle w:val="ad"/>
              <w:rPr>
                <w:lang w:val="en-US"/>
              </w:rPr>
            </w:pPr>
            <w:r w:rsidRPr="00667A7D">
              <w:rPr>
                <w:lang w:val="en-US"/>
              </w:rPr>
              <w:t>PATRONYMIC(STRING), </w:t>
            </w:r>
          </w:p>
          <w:p w14:paraId="5BA7F263" w14:textId="77777777" w:rsidR="00E025BA" w:rsidRPr="00953A9C" w:rsidRDefault="00E025BA" w:rsidP="004036EA">
            <w:pPr>
              <w:pStyle w:val="ad"/>
              <w:rPr>
                <w:lang w:val="en-US"/>
              </w:rPr>
            </w:pPr>
            <w:r w:rsidRPr="00667A7D">
              <w:rPr>
                <w:lang w:val="en-US"/>
              </w:rPr>
              <w:t>PHONE_NUMBER(STRING), </w:t>
            </w:r>
          </w:p>
          <w:p w14:paraId="3A5DF9D0" w14:textId="77777777" w:rsidR="00996759" w:rsidRPr="00953A9C" w:rsidRDefault="00996759" w:rsidP="004036EA">
            <w:pPr>
              <w:pStyle w:val="ad"/>
              <w:rPr>
                <w:lang w:val="en-US"/>
              </w:rPr>
            </w:pPr>
          </w:p>
          <w:p w14:paraId="165BBBBD" w14:textId="77777777" w:rsidR="00E025BA" w:rsidRPr="00667A7D" w:rsidRDefault="00E025BA" w:rsidP="004036EA">
            <w:pPr>
              <w:pStyle w:val="ad"/>
              <w:rPr>
                <w:lang w:val="en-US"/>
              </w:rPr>
            </w:pPr>
            <w:r w:rsidRPr="00667A7D">
              <w:rPr>
                <w:lang w:val="en-US"/>
              </w:rPr>
              <w:t>A_EI_ID(INTEGER), </w:t>
            </w:r>
          </w:p>
          <w:p w14:paraId="5455BFA5" w14:textId="550AB201" w:rsidR="00E025BA" w:rsidRPr="00667A7D" w:rsidRDefault="00E025BA" w:rsidP="004036EA">
            <w:pPr>
              <w:pStyle w:val="ad"/>
              <w:rPr>
                <w:lang w:val="en-US"/>
              </w:rPr>
            </w:pPr>
            <w:r w:rsidRPr="00667A7D">
              <w:rPr>
                <w:lang w:val="en-US"/>
              </w:rPr>
              <w:t>A_U_ID(INTEGER)</w:t>
            </w:r>
          </w:p>
        </w:tc>
        <w:tc>
          <w:tcPr>
            <w:tcW w:w="3116" w:type="dxa"/>
          </w:tcPr>
          <w:p w14:paraId="5713CDED" w14:textId="3FDAE099"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sidRPr="00F45377">
              <w:rPr>
                <w:lang w:val="en-US"/>
              </w:rPr>
              <w:t>,</w:t>
            </w:r>
          </w:p>
          <w:p w14:paraId="19325ED2" w14:textId="4AE7294B" w:rsidR="0015257F" w:rsidRPr="00F45377"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sidRPr="00F45377">
              <w:rPr>
                <w:lang w:val="en-US"/>
              </w:rPr>
              <w:t>,</w:t>
            </w:r>
          </w:p>
          <w:p w14:paraId="78A60D41" w14:textId="371FF331"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d"/>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d"/>
              <w:rPr>
                <w:lang w:val="en-US"/>
              </w:rPr>
            </w:pPr>
            <w:r w:rsidRPr="00667A7D">
              <w:rPr>
                <w:lang w:val="en-US"/>
              </w:rPr>
              <w:t>ID(INTEGER), </w:t>
            </w:r>
          </w:p>
          <w:p w14:paraId="4B8850DF" w14:textId="77777777" w:rsidR="00E025BA" w:rsidRPr="00667A7D" w:rsidRDefault="00E025BA" w:rsidP="004036EA">
            <w:pPr>
              <w:pStyle w:val="ad"/>
              <w:rPr>
                <w:lang w:val="en-US"/>
              </w:rPr>
            </w:pPr>
            <w:r w:rsidRPr="00667A7D">
              <w:rPr>
                <w:lang w:val="en-US"/>
              </w:rPr>
              <w:t>EMAIL(STRING), </w:t>
            </w:r>
          </w:p>
          <w:p w14:paraId="7CA92427" w14:textId="691B8941" w:rsidR="00E025BA" w:rsidRPr="00953A9C" w:rsidRDefault="00E025BA" w:rsidP="004036EA">
            <w:pPr>
              <w:pStyle w:val="ad"/>
              <w:rPr>
                <w:lang w:val="en-US"/>
              </w:rPr>
            </w:pPr>
            <w:r w:rsidRPr="00667A7D">
              <w:rPr>
                <w:lang w:val="en-US"/>
              </w:rPr>
              <w:t>FIRST_NAME(STRING),</w:t>
            </w:r>
          </w:p>
          <w:p w14:paraId="5A33C0F2" w14:textId="77777777" w:rsidR="00E025BA" w:rsidRPr="00667A7D" w:rsidRDefault="00E025BA" w:rsidP="004036EA">
            <w:pPr>
              <w:pStyle w:val="ad"/>
              <w:rPr>
                <w:lang w:val="en-US"/>
              </w:rPr>
            </w:pPr>
            <w:r w:rsidRPr="00667A7D">
              <w:rPr>
                <w:lang w:val="en-US"/>
              </w:rPr>
              <w:t>LAST_NAME(STRING),</w:t>
            </w:r>
          </w:p>
          <w:p w14:paraId="1034E9D2" w14:textId="4D5CC909"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28BA85CB" w14:textId="77777777" w:rsidR="00E025BA" w:rsidRPr="00667A7D" w:rsidRDefault="00E025BA" w:rsidP="004036EA">
            <w:pPr>
              <w:pStyle w:val="ad"/>
              <w:rPr>
                <w:lang w:val="en-US"/>
              </w:rPr>
            </w:pPr>
            <w:r w:rsidRPr="00667A7D">
              <w:rPr>
                <w:lang w:val="en-US"/>
              </w:rPr>
              <w:t>PATRONYMIC(STRING),</w:t>
            </w:r>
          </w:p>
          <w:p w14:paraId="06B02585" w14:textId="77777777" w:rsidR="00E025BA" w:rsidRPr="00953A9C" w:rsidRDefault="00E025BA" w:rsidP="004036EA">
            <w:pPr>
              <w:pStyle w:val="ad"/>
              <w:rPr>
                <w:lang w:val="en-US"/>
              </w:rPr>
            </w:pPr>
            <w:r w:rsidRPr="00667A7D">
              <w:rPr>
                <w:lang w:val="en-US"/>
              </w:rPr>
              <w:t>PHONE_NUMBER(STRING), </w:t>
            </w:r>
          </w:p>
          <w:p w14:paraId="7FC30416" w14:textId="77777777" w:rsidR="00996759" w:rsidRPr="00953A9C" w:rsidRDefault="00996759" w:rsidP="004036EA">
            <w:pPr>
              <w:pStyle w:val="ad"/>
              <w:rPr>
                <w:lang w:val="en-US"/>
              </w:rPr>
            </w:pPr>
          </w:p>
          <w:p w14:paraId="2E6DC0FF" w14:textId="77777777" w:rsidR="00E025BA" w:rsidRPr="00667A7D" w:rsidRDefault="00E025BA" w:rsidP="004036EA">
            <w:pPr>
              <w:pStyle w:val="ad"/>
              <w:rPr>
                <w:lang w:val="en-US"/>
              </w:rPr>
            </w:pPr>
            <w:r w:rsidRPr="00667A7D">
              <w:rPr>
                <w:lang w:val="en-US"/>
              </w:rPr>
              <w:t>T_EI_ID(INTEGER), </w:t>
            </w:r>
          </w:p>
          <w:p w14:paraId="2C085EB9" w14:textId="69564A50" w:rsidR="00E025BA" w:rsidRPr="00667A7D" w:rsidRDefault="00E025BA" w:rsidP="004036EA">
            <w:pPr>
              <w:pStyle w:val="ad"/>
              <w:rPr>
                <w:lang w:val="en-US"/>
              </w:rPr>
            </w:pPr>
            <w:r w:rsidRPr="00667A7D">
              <w:rPr>
                <w:lang w:val="en-US"/>
              </w:rPr>
              <w:t>T_U_ID(INTEGER)</w:t>
            </w:r>
          </w:p>
        </w:tc>
        <w:tc>
          <w:tcPr>
            <w:tcW w:w="3116" w:type="dxa"/>
            <w:tcBorders>
              <w:bottom w:val="single" w:sz="4" w:space="0" w:color="auto"/>
            </w:tcBorders>
          </w:tcPr>
          <w:p w14:paraId="1B358927" w14:textId="273DAB79" w:rsidR="00E025BA" w:rsidRPr="00F45377"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Pr>
                <w:lang w:val="en-US"/>
              </w:rPr>
              <w:t>,</w:t>
            </w:r>
          </w:p>
          <w:p w14:paraId="229692A2" w14:textId="03E7FE07" w:rsidR="0015257F" w:rsidRPr="00667A7D"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Pr>
                <w:lang w:val="en-US"/>
              </w:rPr>
              <w:t>,</w:t>
            </w:r>
          </w:p>
          <w:p w14:paraId="5826B872" w14:textId="03D1E5DB"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d"/>
            </w:pPr>
            <w:r w:rsidRPr="00667A7D">
              <w:t>ELD_TEACHER_ASSIGNMENTS</w:t>
            </w:r>
          </w:p>
        </w:tc>
        <w:tc>
          <w:tcPr>
            <w:tcW w:w="3258" w:type="dxa"/>
            <w:tcBorders>
              <w:bottom w:val="single" w:sz="4" w:space="0" w:color="auto"/>
            </w:tcBorders>
          </w:tcPr>
          <w:p w14:paraId="7FFF8307" w14:textId="77777777" w:rsidR="00F45377" w:rsidRPr="00667A7D" w:rsidRDefault="00F45377" w:rsidP="00F45377">
            <w:pPr>
              <w:pStyle w:val="ad"/>
              <w:rPr>
                <w:lang w:val="en-US"/>
              </w:rPr>
            </w:pPr>
            <w:r w:rsidRPr="00667A7D">
              <w:rPr>
                <w:lang w:val="en-US"/>
              </w:rPr>
              <w:t>ID(INTEGER), </w:t>
            </w:r>
          </w:p>
          <w:p w14:paraId="3936A25C" w14:textId="77777777" w:rsidR="00F45377" w:rsidRDefault="00F45377" w:rsidP="004036EA">
            <w:pPr>
              <w:pStyle w:val="ad"/>
              <w:rPr>
                <w:lang w:val="en-US"/>
              </w:rPr>
            </w:pPr>
          </w:p>
          <w:p w14:paraId="03A5ABC5" w14:textId="64A62428" w:rsidR="00E025BA" w:rsidRPr="00667A7D" w:rsidRDefault="00E025BA" w:rsidP="004036EA">
            <w:pPr>
              <w:pStyle w:val="ad"/>
              <w:rPr>
                <w:lang w:val="en-US"/>
              </w:rPr>
            </w:pPr>
            <w:r w:rsidRPr="00667A7D">
              <w:rPr>
                <w:lang w:val="en-US"/>
              </w:rPr>
              <w:t>TA_</w:t>
            </w:r>
            <w:r w:rsidR="00F45377">
              <w:rPr>
                <w:lang w:val="en-US"/>
              </w:rPr>
              <w:t>G</w:t>
            </w:r>
            <w:r w:rsidRPr="00667A7D">
              <w:rPr>
                <w:lang w:val="en-US"/>
              </w:rPr>
              <w:t>_ID(INTEGER), </w:t>
            </w:r>
          </w:p>
          <w:p w14:paraId="7DBD8038" w14:textId="77777777" w:rsidR="00E025BA" w:rsidRPr="00667A7D" w:rsidRDefault="00E025BA" w:rsidP="004036EA">
            <w:pPr>
              <w:pStyle w:val="ad"/>
              <w:rPr>
                <w:lang w:val="en-US"/>
              </w:rPr>
            </w:pPr>
            <w:r w:rsidRPr="00667A7D">
              <w:rPr>
                <w:lang w:val="en-US"/>
              </w:rPr>
              <w:t>TA_SS_ID(INTEGER), </w:t>
            </w:r>
          </w:p>
          <w:p w14:paraId="24CF8542" w14:textId="05BB4E75" w:rsidR="00E025BA" w:rsidRPr="00187DD0" w:rsidRDefault="00E025BA" w:rsidP="004036EA">
            <w:pPr>
              <w:pStyle w:val="ad"/>
              <w:rPr>
                <w:lang w:val="en-US"/>
              </w:rPr>
            </w:pPr>
            <w:r w:rsidRPr="00187DD0">
              <w:rPr>
                <w:lang w:val="en-US"/>
              </w:rPr>
              <w:t>TA_T_ID(INTEGER)</w:t>
            </w:r>
          </w:p>
        </w:tc>
        <w:tc>
          <w:tcPr>
            <w:tcW w:w="3116" w:type="dxa"/>
            <w:tcBorders>
              <w:bottom w:val="single" w:sz="4" w:space="0" w:color="auto"/>
            </w:tcBorders>
          </w:tcPr>
          <w:p w14:paraId="76BFC124" w14:textId="22EB483A" w:rsidR="00E025BA" w:rsidRPr="00F45377" w:rsidRDefault="00E025BA" w:rsidP="004036EA">
            <w:pPr>
              <w:pStyle w:val="ad"/>
            </w:pPr>
            <w:r w:rsidRPr="00667A7D">
              <w:rPr>
                <w:lang w:val="en-US"/>
              </w:rPr>
              <w:t>ID</w:t>
            </w:r>
            <w:r w:rsidRPr="00667A7D">
              <w:t xml:space="preserve"> первичный ключ</w:t>
            </w:r>
            <w:r w:rsidR="00F45377" w:rsidRPr="00F45377">
              <w:t>,</w:t>
            </w:r>
          </w:p>
          <w:p w14:paraId="7E3A9AB0" w14:textId="4B9A1241" w:rsidR="00CA6B37" w:rsidRPr="00F45377" w:rsidRDefault="00CA6B37" w:rsidP="004036EA">
            <w:pPr>
              <w:pStyle w:val="ad"/>
            </w:pPr>
            <w:r w:rsidRPr="00667A7D">
              <w:rPr>
                <w:lang w:val="en-US"/>
              </w:rPr>
              <w:t>TA</w:t>
            </w:r>
            <w:r w:rsidRPr="00667A7D">
              <w:t>_</w:t>
            </w:r>
            <w:r w:rsidR="00F45377">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00F45377">
              <w:rPr>
                <w:lang w:val="en-US"/>
              </w:rPr>
              <w:t>GROUPS</w:t>
            </w:r>
            <w:r w:rsidR="00F45377" w:rsidRPr="00F45377">
              <w:t>,</w:t>
            </w:r>
          </w:p>
          <w:p w14:paraId="4AE5E4DF" w14:textId="7A9C0F3D" w:rsidR="00CA6B37" w:rsidRPr="00667A7D" w:rsidRDefault="00CA6B37" w:rsidP="004036EA">
            <w:pPr>
              <w:pStyle w:val="ad"/>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r w:rsidR="00F45377">
              <w:rPr>
                <w:lang w:val="en-US"/>
              </w:rPr>
              <w:t>,</w:t>
            </w:r>
          </w:p>
          <w:p w14:paraId="4837F4F7" w14:textId="09FBEABA" w:rsidR="00961BA3" w:rsidRPr="00667A7D" w:rsidRDefault="00961BA3" w:rsidP="004036EA">
            <w:pPr>
              <w:pStyle w:val="ad"/>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CE3FB4" w14:paraId="4CE774DB" w14:textId="77777777" w:rsidTr="00FA384F">
        <w:tc>
          <w:tcPr>
            <w:tcW w:w="2972" w:type="dxa"/>
            <w:tcBorders>
              <w:bottom w:val="nil"/>
            </w:tcBorders>
          </w:tcPr>
          <w:p w14:paraId="7563DDA3" w14:textId="3FFA0CCB" w:rsidR="00E025BA" w:rsidRPr="00667A7D" w:rsidRDefault="00E025BA" w:rsidP="004036EA">
            <w:pPr>
              <w:pStyle w:val="ad"/>
            </w:pPr>
            <w:r w:rsidRPr="00667A7D">
              <w:t>ELD_GROUPS</w:t>
            </w:r>
          </w:p>
        </w:tc>
        <w:tc>
          <w:tcPr>
            <w:tcW w:w="3258" w:type="dxa"/>
            <w:tcBorders>
              <w:bottom w:val="nil"/>
            </w:tcBorders>
          </w:tcPr>
          <w:p w14:paraId="43B60110" w14:textId="77777777" w:rsidR="00E025BA" w:rsidRPr="00953A9C" w:rsidRDefault="00E025BA" w:rsidP="004036EA">
            <w:pPr>
              <w:pStyle w:val="ad"/>
              <w:rPr>
                <w:lang w:val="en-US"/>
              </w:rPr>
            </w:pPr>
            <w:r w:rsidRPr="00667A7D">
              <w:rPr>
                <w:lang w:val="en-US"/>
              </w:rPr>
              <w:t>ID(INTEGER), </w:t>
            </w:r>
          </w:p>
          <w:p w14:paraId="0EF20E4D" w14:textId="59092781" w:rsidR="005C7C73" w:rsidRDefault="006115B9" w:rsidP="004036EA">
            <w:pPr>
              <w:pStyle w:val="ad"/>
              <w:rPr>
                <w:lang w:val="en-US"/>
              </w:rPr>
            </w:pPr>
            <w:r>
              <w:rPr>
                <w:lang w:val="en-US"/>
              </w:rPr>
              <w:t>GROUP_NAME(STRING)</w:t>
            </w:r>
          </w:p>
          <w:p w14:paraId="7278E511" w14:textId="77777777" w:rsidR="006115B9" w:rsidRPr="00953A9C" w:rsidRDefault="006115B9" w:rsidP="004036EA">
            <w:pPr>
              <w:pStyle w:val="ad"/>
              <w:rPr>
                <w:lang w:val="en-US"/>
              </w:rPr>
            </w:pPr>
          </w:p>
          <w:p w14:paraId="133ABF43" w14:textId="7E274604" w:rsidR="00E025BA" w:rsidRPr="00667A7D" w:rsidRDefault="00E025BA" w:rsidP="004036EA">
            <w:pPr>
              <w:pStyle w:val="ad"/>
              <w:rPr>
                <w:lang w:val="en-US"/>
              </w:rPr>
            </w:pPr>
            <w:r w:rsidRPr="00667A7D">
              <w:rPr>
                <w:lang w:val="en-US"/>
              </w:rPr>
              <w:t>G_TA_ID(INTEGER)</w:t>
            </w:r>
          </w:p>
        </w:tc>
        <w:tc>
          <w:tcPr>
            <w:tcW w:w="3116" w:type="dxa"/>
            <w:tcBorders>
              <w:bottom w:val="nil"/>
            </w:tcBorders>
          </w:tcPr>
          <w:p w14:paraId="6658E878" w14:textId="4F3D77F9" w:rsidR="00E025BA" w:rsidRPr="006115B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115B9">
              <w:rPr>
                <w:lang w:val="en-US"/>
              </w:rPr>
              <w:t>,</w:t>
            </w:r>
          </w:p>
          <w:p w14:paraId="4FC8295B" w14:textId="3065F4F0" w:rsidR="00961BA3" w:rsidRPr="00667A7D" w:rsidRDefault="00961BA3" w:rsidP="004036EA">
            <w:pPr>
              <w:pStyle w:val="ad"/>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01C90412" w14:textId="77777777" w:rsidR="00D830BB" w:rsidRDefault="00D830BB" w:rsidP="00B56774">
      <w:pPr>
        <w:ind w:firstLine="0"/>
        <w:rPr>
          <w:lang w:val="en-US"/>
        </w:rPr>
      </w:pPr>
    </w:p>
    <w:p w14:paraId="047792C9" w14:textId="722E022A" w:rsidR="00D830BB" w:rsidRPr="00195A5D" w:rsidRDefault="00D830BB"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CE3FB4" w14:paraId="079F14F9" w14:textId="77777777" w:rsidTr="00996759">
        <w:tc>
          <w:tcPr>
            <w:tcW w:w="2972" w:type="dxa"/>
          </w:tcPr>
          <w:p w14:paraId="4E539DD4" w14:textId="146485FD" w:rsidR="00E025BA" w:rsidRPr="00667A7D" w:rsidRDefault="00E025BA" w:rsidP="004036EA">
            <w:pPr>
              <w:pStyle w:val="ad"/>
            </w:pPr>
            <w:r w:rsidRPr="00667A7D">
              <w:t>ELD_GRADEBOOK_DAYS</w:t>
            </w:r>
          </w:p>
        </w:tc>
        <w:tc>
          <w:tcPr>
            <w:tcW w:w="3258" w:type="dxa"/>
          </w:tcPr>
          <w:p w14:paraId="32B931B2" w14:textId="6C6A318F" w:rsidR="00E025BA" w:rsidRPr="00953A9C" w:rsidRDefault="00E025BA" w:rsidP="004036EA">
            <w:pPr>
              <w:pStyle w:val="ad"/>
              <w:rPr>
                <w:lang w:val="en-US"/>
              </w:rPr>
            </w:pPr>
            <w:r w:rsidRPr="00667A7D">
              <w:rPr>
                <w:lang w:val="en-US"/>
              </w:rPr>
              <w:t>ID(INTEGER), </w:t>
            </w:r>
          </w:p>
          <w:p w14:paraId="11C8DF61" w14:textId="46DCFAA5" w:rsidR="00B56774" w:rsidRDefault="00B56774" w:rsidP="00FE7A55">
            <w:pPr>
              <w:pStyle w:val="ad"/>
              <w:rPr>
                <w:lang w:val="en-US"/>
              </w:rPr>
            </w:pPr>
            <w:r>
              <w:rPr>
                <w:lang w:val="en-US"/>
              </w:rPr>
              <w:t>DA</w:t>
            </w:r>
            <w:r w:rsidR="00FE7A55">
              <w:rPr>
                <w:lang w:val="en-US"/>
              </w:rPr>
              <w:t>TE_TIME</w:t>
            </w:r>
            <w:r>
              <w:rPr>
                <w:lang w:val="en-US"/>
              </w:rPr>
              <w:t>(</w:t>
            </w:r>
            <w:r w:rsidR="00FE7A55">
              <w:rPr>
                <w:lang w:val="en-US"/>
              </w:rPr>
              <w:t>DATATIME</w:t>
            </w:r>
            <w:r>
              <w:rPr>
                <w:lang w:val="en-US"/>
              </w:rPr>
              <w:t>)</w:t>
            </w:r>
            <w:r w:rsidR="00FE7A55">
              <w:rPr>
                <w:lang w:val="en-US"/>
              </w:rPr>
              <w:t>,</w:t>
            </w:r>
          </w:p>
          <w:p w14:paraId="57D570ED" w14:textId="2872DF0F" w:rsidR="00FE7A55" w:rsidRDefault="00FE7A55" w:rsidP="00FE7A55">
            <w:pPr>
              <w:pStyle w:val="ad"/>
              <w:rPr>
                <w:lang w:val="en-US"/>
              </w:rPr>
            </w:pPr>
            <w:r>
              <w:rPr>
                <w:lang w:val="en-US"/>
              </w:rPr>
              <w:t>HOMEWORK(STRING),</w:t>
            </w:r>
          </w:p>
          <w:p w14:paraId="1CFECD00" w14:textId="1C0BA800" w:rsidR="00FE7A55" w:rsidRPr="00FE7A55" w:rsidRDefault="00FE7A55" w:rsidP="00FE7A55">
            <w:pPr>
              <w:pStyle w:val="ad"/>
              <w:rPr>
                <w:lang w:val="en-US"/>
              </w:rPr>
            </w:pPr>
            <w:r>
              <w:rPr>
                <w:lang w:val="en-US"/>
              </w:rPr>
              <w:t>TOPIC(STRING)</w:t>
            </w:r>
          </w:p>
          <w:p w14:paraId="72F0E5FB" w14:textId="77777777" w:rsidR="00FE7A55" w:rsidRPr="00FE7A55" w:rsidRDefault="00FE7A55" w:rsidP="004036EA">
            <w:pPr>
              <w:pStyle w:val="ad"/>
              <w:rPr>
                <w:lang w:val="en-US"/>
              </w:rPr>
            </w:pPr>
          </w:p>
          <w:p w14:paraId="7A750138" w14:textId="27259AE9" w:rsidR="00E025BA" w:rsidRPr="00667A7D" w:rsidRDefault="00E025BA" w:rsidP="004036EA">
            <w:pPr>
              <w:pStyle w:val="ad"/>
              <w:rPr>
                <w:lang w:val="en-US"/>
              </w:rPr>
            </w:pPr>
            <w:r w:rsidRPr="00667A7D">
              <w:rPr>
                <w:lang w:val="en-US"/>
              </w:rPr>
              <w:t>GD_</w:t>
            </w:r>
            <w:r w:rsidR="00FE7A55">
              <w:rPr>
                <w:lang w:val="en-US"/>
              </w:rPr>
              <w:t>SL</w:t>
            </w:r>
            <w:r w:rsidRPr="00667A7D">
              <w:rPr>
                <w:lang w:val="en-US"/>
              </w:rPr>
              <w:t>_ID(INTEGER),</w:t>
            </w:r>
          </w:p>
          <w:p w14:paraId="78DA9E43" w14:textId="5D0E102A" w:rsidR="00E025BA" w:rsidRPr="00667A7D" w:rsidRDefault="00E025BA" w:rsidP="004036EA">
            <w:pPr>
              <w:pStyle w:val="ad"/>
              <w:rPr>
                <w:lang w:val="en-US"/>
              </w:rPr>
            </w:pPr>
          </w:p>
        </w:tc>
        <w:tc>
          <w:tcPr>
            <w:tcW w:w="3116" w:type="dxa"/>
          </w:tcPr>
          <w:p w14:paraId="078852B1" w14:textId="104360AF" w:rsidR="00E025BA" w:rsidRPr="00187DD0" w:rsidRDefault="00E025BA" w:rsidP="004036EA">
            <w:pPr>
              <w:pStyle w:val="ad"/>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00FE7A55" w:rsidRPr="00187DD0">
              <w:rPr>
                <w:lang w:val="en-US"/>
              </w:rPr>
              <w:t>,</w:t>
            </w:r>
          </w:p>
          <w:p w14:paraId="652C7A9B" w14:textId="16AE45DD" w:rsidR="00961BA3" w:rsidRPr="00FE7A55" w:rsidRDefault="00961BA3" w:rsidP="004036EA">
            <w:pPr>
              <w:pStyle w:val="ad"/>
              <w:rPr>
                <w:lang w:val="en-US"/>
              </w:rPr>
            </w:pPr>
            <w:r w:rsidRPr="00667A7D">
              <w:rPr>
                <w:lang w:val="en-US"/>
              </w:rPr>
              <w:t>GD</w:t>
            </w:r>
            <w:r w:rsidRPr="00FE7A55">
              <w:rPr>
                <w:lang w:val="en-US"/>
              </w:rPr>
              <w:t>_</w:t>
            </w:r>
            <w:r w:rsidR="00FE7A55">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w:t>
            </w:r>
            <w:r w:rsidR="00FE7A55" w:rsidRPr="00FE7A55">
              <w:rPr>
                <w:lang w:val="en-US"/>
              </w:rPr>
              <w:t>ELD_SHEDULE_LESSONS</w:t>
            </w:r>
          </w:p>
          <w:p w14:paraId="75F65EC8" w14:textId="0017067B" w:rsidR="00FE7A55" w:rsidRPr="00FE7A55" w:rsidRDefault="00FE7A55" w:rsidP="004036EA">
            <w:pPr>
              <w:pStyle w:val="ad"/>
              <w:rPr>
                <w:lang w:val="en-US"/>
              </w:rPr>
            </w:pP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d"/>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d"/>
              <w:rPr>
                <w:lang w:val="en-US"/>
              </w:rPr>
            </w:pPr>
            <w:r w:rsidRPr="00667A7D">
              <w:rPr>
                <w:lang w:val="en-US"/>
              </w:rPr>
              <w:t>ID(INTEGER), </w:t>
            </w:r>
          </w:p>
          <w:p w14:paraId="518B2793" w14:textId="77777777" w:rsidR="00E025BA" w:rsidRPr="00667A7D" w:rsidRDefault="00E025BA" w:rsidP="004036EA">
            <w:pPr>
              <w:pStyle w:val="ad"/>
              <w:rPr>
                <w:lang w:val="en-US"/>
              </w:rPr>
            </w:pPr>
            <w:r w:rsidRPr="00667A7D">
              <w:rPr>
                <w:lang w:val="en-US"/>
              </w:rPr>
              <w:t>EMAIL(STRING), </w:t>
            </w:r>
          </w:p>
          <w:p w14:paraId="7F9633CB" w14:textId="511D5E09" w:rsidR="00E025BA" w:rsidRPr="00953A9C" w:rsidRDefault="00E025BA" w:rsidP="004036EA">
            <w:pPr>
              <w:pStyle w:val="ad"/>
              <w:rPr>
                <w:lang w:val="en-US"/>
              </w:rPr>
            </w:pPr>
            <w:r w:rsidRPr="00667A7D">
              <w:rPr>
                <w:lang w:val="en-US"/>
              </w:rPr>
              <w:t>FIRST_NAME(STRING),</w:t>
            </w:r>
          </w:p>
          <w:p w14:paraId="0B5C8FC9" w14:textId="77777777" w:rsidR="00E025BA" w:rsidRPr="00667A7D" w:rsidRDefault="00E025BA" w:rsidP="004036EA">
            <w:pPr>
              <w:pStyle w:val="ad"/>
              <w:rPr>
                <w:lang w:val="en-US"/>
              </w:rPr>
            </w:pPr>
            <w:r w:rsidRPr="00667A7D">
              <w:rPr>
                <w:lang w:val="en-US"/>
              </w:rPr>
              <w:t>LAST_NAME(STRING),</w:t>
            </w:r>
          </w:p>
          <w:p w14:paraId="45561F1D" w14:textId="52ECADD3" w:rsidR="00E025BA" w:rsidRPr="00667A7D" w:rsidRDefault="00E025BA" w:rsidP="004036EA">
            <w:pPr>
              <w:pStyle w:val="ad"/>
              <w:rPr>
                <w:lang w:val="en-US"/>
              </w:rPr>
            </w:pPr>
            <w:r w:rsidRPr="00667A7D">
              <w:rPr>
                <w:lang w:val="en-US"/>
              </w:rPr>
              <w:t>PATH_IMAGE(BYTE[]),</w:t>
            </w:r>
          </w:p>
          <w:p w14:paraId="2372FF1E" w14:textId="5CD56499" w:rsidR="00E025BA" w:rsidRPr="00667A7D" w:rsidRDefault="00E025BA" w:rsidP="004036EA">
            <w:pPr>
              <w:pStyle w:val="ad"/>
              <w:rPr>
                <w:lang w:val="en-US"/>
              </w:rPr>
            </w:pPr>
            <w:r w:rsidRPr="00667A7D">
              <w:rPr>
                <w:lang w:val="en-US"/>
              </w:rPr>
              <w:t>PATRONYMIC(STRING), </w:t>
            </w:r>
          </w:p>
          <w:p w14:paraId="7FB75778" w14:textId="77777777" w:rsidR="00E025BA" w:rsidRPr="00953A9C" w:rsidRDefault="00E025BA" w:rsidP="004036EA">
            <w:pPr>
              <w:pStyle w:val="ad"/>
              <w:rPr>
                <w:lang w:val="en-US"/>
              </w:rPr>
            </w:pPr>
            <w:r w:rsidRPr="00667A7D">
              <w:rPr>
                <w:lang w:val="en-US"/>
              </w:rPr>
              <w:t>PHONE_NUMBER(STRING), </w:t>
            </w:r>
          </w:p>
          <w:p w14:paraId="51A108EC" w14:textId="77777777" w:rsidR="00E53754" w:rsidRPr="00953A9C" w:rsidRDefault="00E53754" w:rsidP="004036EA">
            <w:pPr>
              <w:pStyle w:val="ad"/>
              <w:rPr>
                <w:lang w:val="en-US"/>
              </w:rPr>
            </w:pPr>
          </w:p>
          <w:p w14:paraId="168FC7E1" w14:textId="77777777" w:rsidR="00E025BA" w:rsidRPr="00667A7D" w:rsidRDefault="00E025BA" w:rsidP="004036EA">
            <w:pPr>
              <w:pStyle w:val="ad"/>
              <w:rPr>
                <w:lang w:val="en-US"/>
              </w:rPr>
            </w:pPr>
            <w:r w:rsidRPr="00667A7D">
              <w:rPr>
                <w:lang w:val="en-US"/>
              </w:rPr>
              <w:t>SST_C_ID(INTEGER), </w:t>
            </w:r>
          </w:p>
          <w:p w14:paraId="38F4DBDD" w14:textId="77777777" w:rsidR="00E025BA" w:rsidRPr="00667A7D" w:rsidRDefault="00E025BA" w:rsidP="004036EA">
            <w:pPr>
              <w:pStyle w:val="ad"/>
              <w:rPr>
                <w:lang w:val="en-US"/>
              </w:rPr>
            </w:pPr>
            <w:r w:rsidRPr="00667A7D">
              <w:rPr>
                <w:lang w:val="en-US"/>
              </w:rPr>
              <w:t>SST_EI_ID(INTEGER), </w:t>
            </w:r>
          </w:p>
          <w:p w14:paraId="2A50422E" w14:textId="24F3D310" w:rsidR="00E025BA" w:rsidRPr="00667A7D" w:rsidRDefault="00E025BA" w:rsidP="004036EA">
            <w:pPr>
              <w:pStyle w:val="ad"/>
              <w:rPr>
                <w:lang w:val="en-US"/>
              </w:rPr>
            </w:pPr>
            <w:r w:rsidRPr="00667A7D">
              <w:rPr>
                <w:lang w:val="en-US"/>
              </w:rPr>
              <w:t>SST_U_ID(INTEGER)</w:t>
            </w:r>
          </w:p>
        </w:tc>
        <w:tc>
          <w:tcPr>
            <w:tcW w:w="3116" w:type="dxa"/>
            <w:tcBorders>
              <w:bottom w:val="single" w:sz="4" w:space="0" w:color="auto"/>
            </w:tcBorders>
          </w:tcPr>
          <w:p w14:paraId="1EC3A416" w14:textId="4FD103D4" w:rsidR="00E025BA" w:rsidRPr="00187DD0" w:rsidRDefault="00E025BA" w:rsidP="004036EA">
            <w:pPr>
              <w:pStyle w:val="ad"/>
            </w:pPr>
            <w:r w:rsidRPr="00667A7D">
              <w:rPr>
                <w:lang w:val="en-US"/>
              </w:rPr>
              <w:t>ID</w:t>
            </w:r>
            <w:r w:rsidRPr="00667A7D">
              <w:t xml:space="preserve"> первичный ключ</w:t>
            </w:r>
            <w:r w:rsidR="00B44BC8" w:rsidRPr="00187DD0">
              <w:t>,</w:t>
            </w:r>
          </w:p>
          <w:p w14:paraId="4178F8EE" w14:textId="7DE36B19" w:rsidR="00961BA3" w:rsidRPr="00B44BC8" w:rsidRDefault="00961BA3" w:rsidP="004036EA">
            <w:pPr>
              <w:pStyle w:val="ad"/>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r w:rsidR="00B44BC8" w:rsidRPr="00B44BC8">
              <w:t>,</w:t>
            </w:r>
          </w:p>
          <w:p w14:paraId="797E7D24" w14:textId="189091B3" w:rsidR="00961BA3" w:rsidRPr="00667A7D" w:rsidRDefault="00961BA3" w:rsidP="004036EA">
            <w:pPr>
              <w:pStyle w:val="ad"/>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B44BC8">
              <w:rPr>
                <w:lang w:val="en-US"/>
              </w:rPr>
              <w:t>,</w:t>
            </w:r>
          </w:p>
          <w:p w14:paraId="64079AA7" w14:textId="5972F744" w:rsidR="00961BA3" w:rsidRPr="00667A7D" w:rsidRDefault="00961BA3" w:rsidP="004036EA">
            <w:pPr>
              <w:pStyle w:val="ad"/>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CE3FB4"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d"/>
            </w:pPr>
            <w:r w:rsidRPr="00667A7D">
              <w:t>ELD_GRADEBOOK_ATTENDANCES</w:t>
            </w:r>
          </w:p>
        </w:tc>
        <w:tc>
          <w:tcPr>
            <w:tcW w:w="3258" w:type="dxa"/>
            <w:tcBorders>
              <w:bottom w:val="single" w:sz="4" w:space="0" w:color="auto"/>
            </w:tcBorders>
          </w:tcPr>
          <w:p w14:paraId="74B20AF6" w14:textId="77777777" w:rsidR="00B44BC8" w:rsidRPr="00667A7D" w:rsidRDefault="00B44BC8" w:rsidP="00B44BC8">
            <w:pPr>
              <w:pStyle w:val="ad"/>
              <w:rPr>
                <w:lang w:val="en-US"/>
              </w:rPr>
            </w:pPr>
            <w:r w:rsidRPr="00667A7D">
              <w:rPr>
                <w:lang w:val="en-US"/>
              </w:rPr>
              <w:t>ID(INTEGER), </w:t>
            </w:r>
          </w:p>
          <w:p w14:paraId="40DF6D9E" w14:textId="77777777" w:rsidR="00B44BC8" w:rsidRDefault="00B44BC8" w:rsidP="004036EA">
            <w:pPr>
              <w:pStyle w:val="ad"/>
              <w:rPr>
                <w:lang w:val="en-US"/>
              </w:rPr>
            </w:pPr>
          </w:p>
          <w:p w14:paraId="1F6534E4" w14:textId="7C0AAEC3" w:rsidR="00E025BA" w:rsidRPr="00667A7D" w:rsidRDefault="00E025BA" w:rsidP="004036EA">
            <w:pPr>
              <w:pStyle w:val="ad"/>
              <w:rPr>
                <w:lang w:val="en-US"/>
              </w:rPr>
            </w:pPr>
            <w:r w:rsidRPr="00667A7D">
              <w:rPr>
                <w:lang w:val="en-US"/>
              </w:rPr>
              <w:t>GA_GD_ID(INTEGER), </w:t>
            </w:r>
          </w:p>
          <w:p w14:paraId="1B236E0B" w14:textId="211EA2E9" w:rsidR="00E025BA" w:rsidRPr="00667A7D" w:rsidRDefault="00E025BA" w:rsidP="004036EA">
            <w:pPr>
              <w:pStyle w:val="ad"/>
              <w:rPr>
                <w:lang w:val="en-US"/>
              </w:rPr>
            </w:pPr>
            <w:r w:rsidRPr="00667A7D">
              <w:rPr>
                <w:lang w:val="en-US"/>
              </w:rPr>
              <w:t>GA_SST_ID(INTEGER),</w:t>
            </w:r>
          </w:p>
          <w:p w14:paraId="1E702064" w14:textId="77E96001" w:rsidR="00E025BA" w:rsidRPr="00953A9C" w:rsidRDefault="00E025BA" w:rsidP="004036EA">
            <w:pPr>
              <w:pStyle w:val="ad"/>
              <w:rPr>
                <w:lang w:val="en-US"/>
              </w:rPr>
            </w:pPr>
          </w:p>
        </w:tc>
        <w:tc>
          <w:tcPr>
            <w:tcW w:w="3116" w:type="dxa"/>
            <w:tcBorders>
              <w:bottom w:val="single" w:sz="4" w:space="0" w:color="auto"/>
            </w:tcBorders>
          </w:tcPr>
          <w:p w14:paraId="46CB66EE" w14:textId="2F5C9B30" w:rsidR="00E025BA" w:rsidRPr="00B44BC8" w:rsidRDefault="00E025BA" w:rsidP="004036EA">
            <w:pPr>
              <w:pStyle w:val="ad"/>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sidR="00B44BC8">
              <w:rPr>
                <w:lang w:val="en-US"/>
              </w:rPr>
              <w:t>,</w:t>
            </w:r>
          </w:p>
          <w:p w14:paraId="180FDD45" w14:textId="0EBA526A" w:rsidR="00961BA3" w:rsidRPr="00953A9C" w:rsidRDefault="00961BA3" w:rsidP="004036EA">
            <w:pPr>
              <w:pStyle w:val="ad"/>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r w:rsidR="00B44BC8">
              <w:rPr>
                <w:lang w:val="en-US"/>
              </w:rPr>
              <w:t>,</w:t>
            </w:r>
          </w:p>
          <w:p w14:paraId="4E974FA7" w14:textId="1CF8550C" w:rsidR="00961BA3" w:rsidRPr="00667A7D" w:rsidRDefault="00961BA3" w:rsidP="004036EA">
            <w:pPr>
              <w:pStyle w:val="ad"/>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00B44BC8">
              <w:rPr>
                <w:lang w:val="en-US"/>
              </w:rPr>
              <w:t>,</w:t>
            </w:r>
            <w:r w:rsidRPr="00667A7D">
              <w:rPr>
                <w:lang w:val="en-US"/>
              </w:rPr>
              <w:t xml:space="preserve"> ELD_SCHOOL_STUDENTS</w:t>
            </w:r>
          </w:p>
        </w:tc>
      </w:tr>
      <w:tr w:rsidR="0015257F" w:rsidRPr="00CE3FB4" w14:paraId="16FBF854" w14:textId="77777777" w:rsidTr="00FA384F">
        <w:tc>
          <w:tcPr>
            <w:tcW w:w="2972" w:type="dxa"/>
            <w:tcBorders>
              <w:bottom w:val="nil"/>
            </w:tcBorders>
          </w:tcPr>
          <w:p w14:paraId="394958B8" w14:textId="2F6F2783" w:rsidR="00E025BA" w:rsidRPr="00667A7D" w:rsidRDefault="00E025BA" w:rsidP="004036EA">
            <w:pPr>
              <w:pStyle w:val="ad"/>
            </w:pPr>
            <w:r w:rsidRPr="00667A7D">
              <w:t>ELD_GRADEBOOK_SCORES</w:t>
            </w:r>
          </w:p>
        </w:tc>
        <w:tc>
          <w:tcPr>
            <w:tcW w:w="3258" w:type="dxa"/>
            <w:tcBorders>
              <w:bottom w:val="nil"/>
            </w:tcBorders>
          </w:tcPr>
          <w:p w14:paraId="73062300" w14:textId="78971418" w:rsidR="00B44BC8" w:rsidRDefault="00B44BC8" w:rsidP="004036EA">
            <w:pPr>
              <w:pStyle w:val="ad"/>
              <w:rPr>
                <w:lang w:val="en-US"/>
              </w:rPr>
            </w:pPr>
            <w:r w:rsidRPr="00667A7D">
              <w:rPr>
                <w:lang w:val="en-US"/>
              </w:rPr>
              <w:t>ID(INTEGER), </w:t>
            </w:r>
          </w:p>
          <w:p w14:paraId="5E23846C" w14:textId="0B811B6F" w:rsidR="00E025BA" w:rsidRPr="00953A9C" w:rsidRDefault="00E025BA" w:rsidP="004036EA">
            <w:pPr>
              <w:pStyle w:val="ad"/>
              <w:rPr>
                <w:lang w:val="en-US"/>
              </w:rPr>
            </w:pPr>
            <w:r w:rsidRPr="00667A7D">
              <w:rPr>
                <w:lang w:val="en-US"/>
              </w:rPr>
              <w:t>SCORE(INTEGER)</w:t>
            </w:r>
          </w:p>
          <w:p w14:paraId="37366B53" w14:textId="77777777" w:rsidR="001A46C7" w:rsidRPr="00953A9C" w:rsidRDefault="001A46C7" w:rsidP="004036EA">
            <w:pPr>
              <w:pStyle w:val="ad"/>
              <w:rPr>
                <w:lang w:val="en-US"/>
              </w:rPr>
            </w:pPr>
          </w:p>
          <w:p w14:paraId="139BF954" w14:textId="77777777" w:rsidR="001A46C7" w:rsidRPr="00667A7D" w:rsidRDefault="001A46C7" w:rsidP="001A46C7">
            <w:pPr>
              <w:pStyle w:val="ad"/>
              <w:rPr>
                <w:lang w:val="en-US"/>
              </w:rPr>
            </w:pPr>
            <w:r w:rsidRPr="00667A7D">
              <w:rPr>
                <w:lang w:val="en-US"/>
              </w:rPr>
              <w:t>GS_GD_ID(INTEGER), </w:t>
            </w:r>
          </w:p>
          <w:p w14:paraId="61B8DA0A" w14:textId="77777777" w:rsidR="001A46C7" w:rsidRPr="00667A7D" w:rsidRDefault="001A46C7" w:rsidP="001A46C7">
            <w:pPr>
              <w:pStyle w:val="ad"/>
              <w:rPr>
                <w:lang w:val="en-US"/>
              </w:rPr>
            </w:pPr>
            <w:r w:rsidRPr="00667A7D">
              <w:rPr>
                <w:lang w:val="en-US"/>
              </w:rPr>
              <w:t>GS_SST_ID(INTEGER), </w:t>
            </w:r>
          </w:p>
          <w:p w14:paraId="4DDD66B5" w14:textId="722F4322" w:rsidR="001A46C7" w:rsidRPr="00667A7D" w:rsidRDefault="001A46C7" w:rsidP="004036EA">
            <w:pPr>
              <w:pStyle w:val="ad"/>
            </w:pPr>
          </w:p>
        </w:tc>
        <w:tc>
          <w:tcPr>
            <w:tcW w:w="3116" w:type="dxa"/>
            <w:tcBorders>
              <w:bottom w:val="nil"/>
            </w:tcBorders>
          </w:tcPr>
          <w:p w14:paraId="03568A30" w14:textId="73EF92CE" w:rsidR="00E025BA" w:rsidRPr="00B44BC8" w:rsidRDefault="00E025BA" w:rsidP="004036EA">
            <w:pPr>
              <w:pStyle w:val="ad"/>
            </w:pPr>
            <w:r w:rsidRPr="00667A7D">
              <w:rPr>
                <w:lang w:val="en-US"/>
              </w:rPr>
              <w:t>ID</w:t>
            </w:r>
            <w:r w:rsidRPr="00667A7D">
              <w:t xml:space="preserve"> первичный ключ</w:t>
            </w:r>
            <w:r w:rsidR="00B44BC8" w:rsidRPr="00B44BC8">
              <w:t>,</w:t>
            </w:r>
          </w:p>
          <w:p w14:paraId="58F216CD" w14:textId="48DFE13F" w:rsidR="00961BA3" w:rsidRPr="00B44BC8" w:rsidRDefault="00961BA3" w:rsidP="004036EA">
            <w:pPr>
              <w:pStyle w:val="ad"/>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r w:rsidR="00B44BC8" w:rsidRPr="00B44BC8">
              <w:t>,</w:t>
            </w:r>
          </w:p>
          <w:p w14:paraId="41B9FBC1" w14:textId="6DB75A98" w:rsidR="00961BA3" w:rsidRPr="00667A7D" w:rsidRDefault="00961BA3" w:rsidP="004036EA">
            <w:pPr>
              <w:pStyle w:val="ad"/>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00B44BC8" w:rsidRPr="00667A7D">
              <w:t>таблице</w:t>
            </w:r>
            <w:r w:rsidR="00B44BC8" w:rsidRPr="00667A7D">
              <w:rPr>
                <w:lang w:val="en-US"/>
              </w:rPr>
              <w:t xml:space="preserve"> ELD</w:t>
            </w:r>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0CFB38E4" w14:textId="77777777" w:rsidR="0083673A" w:rsidRDefault="0083673A" w:rsidP="00B44BC8">
      <w:pPr>
        <w:ind w:firstLine="0"/>
        <w:rPr>
          <w:lang w:val="en-US"/>
        </w:rPr>
      </w:pPr>
    </w:p>
    <w:p w14:paraId="70865634" w14:textId="75962A19" w:rsidR="0083673A" w:rsidRPr="00195A5D" w:rsidRDefault="0083673A"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CE3FB4" w14:paraId="3CF3F6F6" w14:textId="77777777" w:rsidTr="00996759">
        <w:tc>
          <w:tcPr>
            <w:tcW w:w="2972" w:type="dxa"/>
          </w:tcPr>
          <w:p w14:paraId="665B5181" w14:textId="35809E12" w:rsidR="00E025BA" w:rsidRPr="00667A7D" w:rsidRDefault="00E025BA" w:rsidP="004036EA">
            <w:pPr>
              <w:pStyle w:val="ad"/>
            </w:pPr>
            <w:r w:rsidRPr="00667A7D">
              <w:t>ELD_GROUP_MEMBERS</w:t>
            </w:r>
          </w:p>
        </w:tc>
        <w:tc>
          <w:tcPr>
            <w:tcW w:w="3258" w:type="dxa"/>
          </w:tcPr>
          <w:p w14:paraId="264DEB0E" w14:textId="77777777" w:rsidR="00B44BC8" w:rsidRPr="00667A7D" w:rsidRDefault="00B44BC8" w:rsidP="00B44BC8">
            <w:pPr>
              <w:pStyle w:val="ad"/>
              <w:rPr>
                <w:lang w:val="en-US"/>
              </w:rPr>
            </w:pPr>
            <w:r w:rsidRPr="00667A7D">
              <w:rPr>
                <w:lang w:val="en-US"/>
              </w:rPr>
              <w:t>ID(INTEGER), </w:t>
            </w:r>
          </w:p>
          <w:p w14:paraId="3EFA6051" w14:textId="77777777" w:rsidR="00B44BC8" w:rsidRDefault="00B44BC8" w:rsidP="004036EA">
            <w:pPr>
              <w:pStyle w:val="ad"/>
              <w:rPr>
                <w:lang w:val="en-US"/>
              </w:rPr>
            </w:pPr>
          </w:p>
          <w:p w14:paraId="035F43BB" w14:textId="6DA3C646" w:rsidR="00E025BA" w:rsidRPr="00667A7D" w:rsidRDefault="00E025BA" w:rsidP="004036EA">
            <w:pPr>
              <w:pStyle w:val="ad"/>
              <w:rPr>
                <w:lang w:val="en-US"/>
              </w:rPr>
            </w:pPr>
            <w:r w:rsidRPr="00667A7D">
              <w:rPr>
                <w:lang w:val="en-US"/>
              </w:rPr>
              <w:t>GM_G_ID(INTEGER), </w:t>
            </w:r>
          </w:p>
          <w:p w14:paraId="5852ADAF" w14:textId="0B096B1F" w:rsidR="00E025BA" w:rsidRPr="00667A7D" w:rsidRDefault="00E025BA" w:rsidP="004036EA">
            <w:pPr>
              <w:pStyle w:val="ad"/>
              <w:rPr>
                <w:lang w:val="en-US"/>
              </w:rPr>
            </w:pPr>
            <w:r w:rsidRPr="00667A7D">
              <w:rPr>
                <w:lang w:val="en-US"/>
              </w:rPr>
              <w:t>GM_SST_ID(INTEGER)</w:t>
            </w:r>
          </w:p>
        </w:tc>
        <w:tc>
          <w:tcPr>
            <w:tcW w:w="3116" w:type="dxa"/>
          </w:tcPr>
          <w:p w14:paraId="16A728C6" w14:textId="004BAA62" w:rsidR="00E025BA" w:rsidRPr="00B44BC8" w:rsidRDefault="00E025BA" w:rsidP="004036EA">
            <w:pPr>
              <w:pStyle w:val="ad"/>
            </w:pPr>
            <w:r w:rsidRPr="00667A7D">
              <w:rPr>
                <w:lang w:val="en-US"/>
              </w:rPr>
              <w:t>ID</w:t>
            </w:r>
            <w:r w:rsidRPr="00667A7D">
              <w:t xml:space="preserve"> первичный ключ</w:t>
            </w:r>
            <w:r w:rsidR="00B44BC8" w:rsidRPr="00B44BC8">
              <w:t>,</w:t>
            </w:r>
          </w:p>
          <w:p w14:paraId="0A35AAC3" w14:textId="71D42DD7" w:rsidR="00961BA3" w:rsidRPr="00B44BC8" w:rsidRDefault="00961BA3" w:rsidP="004036EA">
            <w:pPr>
              <w:pStyle w:val="ad"/>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r w:rsidR="00B44BC8" w:rsidRPr="00B44BC8">
              <w:t>,</w:t>
            </w:r>
          </w:p>
          <w:p w14:paraId="76DDFB05" w14:textId="054393BC" w:rsidR="00961BA3" w:rsidRPr="00667A7D" w:rsidRDefault="00961BA3" w:rsidP="004036EA">
            <w:pPr>
              <w:pStyle w:val="ad"/>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CE3FB4" w14:paraId="7FC7ADD1" w14:textId="77777777" w:rsidTr="00996759">
        <w:tc>
          <w:tcPr>
            <w:tcW w:w="2972" w:type="dxa"/>
          </w:tcPr>
          <w:p w14:paraId="25AAF219" w14:textId="4F83C486" w:rsidR="00E025BA" w:rsidRPr="00667A7D" w:rsidRDefault="00E025BA" w:rsidP="004036EA">
            <w:pPr>
              <w:pStyle w:val="ad"/>
            </w:pPr>
            <w:r w:rsidRPr="00667A7D">
              <w:t>ELD_IMAGES</w:t>
            </w:r>
          </w:p>
        </w:tc>
        <w:tc>
          <w:tcPr>
            <w:tcW w:w="3258" w:type="dxa"/>
          </w:tcPr>
          <w:p w14:paraId="6D925638" w14:textId="77777777" w:rsidR="00E025BA" w:rsidRPr="00667A7D" w:rsidRDefault="00E025BA" w:rsidP="004036EA">
            <w:pPr>
              <w:pStyle w:val="ad"/>
              <w:rPr>
                <w:lang w:val="en-US"/>
              </w:rPr>
            </w:pPr>
            <w:r w:rsidRPr="00667A7D">
              <w:rPr>
                <w:lang w:val="en-US"/>
              </w:rPr>
              <w:t>ID(INTEGER), </w:t>
            </w:r>
          </w:p>
          <w:p w14:paraId="57C9E1B6" w14:textId="24C62B0A" w:rsidR="00E025BA" w:rsidRPr="00953A9C" w:rsidRDefault="00E025BA" w:rsidP="004036EA">
            <w:pPr>
              <w:pStyle w:val="ad"/>
              <w:rPr>
                <w:lang w:val="en-US"/>
              </w:rPr>
            </w:pPr>
            <w:r w:rsidRPr="00667A7D">
              <w:rPr>
                <w:lang w:val="en-US"/>
              </w:rPr>
              <w:t>PATH_IMAGE(STRING),</w:t>
            </w:r>
          </w:p>
          <w:p w14:paraId="700AA8E2" w14:textId="77777777" w:rsidR="00DF3B33" w:rsidRPr="00953A9C" w:rsidRDefault="00DF3B33" w:rsidP="004036EA">
            <w:pPr>
              <w:pStyle w:val="ad"/>
              <w:rPr>
                <w:lang w:val="en-US"/>
              </w:rPr>
            </w:pPr>
          </w:p>
          <w:p w14:paraId="2A167416" w14:textId="76E4D563" w:rsidR="00E025BA" w:rsidRPr="00667A7D" w:rsidRDefault="00E025BA" w:rsidP="004036EA">
            <w:pPr>
              <w:pStyle w:val="ad"/>
              <w:rPr>
                <w:lang w:val="en-US"/>
              </w:rPr>
            </w:pPr>
            <w:r w:rsidRPr="00667A7D">
              <w:rPr>
                <w:lang w:val="en-US"/>
              </w:rPr>
              <w:t>I_EI_ID(INTEGER)</w:t>
            </w:r>
          </w:p>
        </w:tc>
        <w:tc>
          <w:tcPr>
            <w:tcW w:w="3116" w:type="dxa"/>
          </w:tcPr>
          <w:p w14:paraId="3BBBB6B9" w14:textId="0B71C809"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3A704303" w14:textId="4CD8E11C" w:rsidR="00961BA3" w:rsidRPr="00667A7D" w:rsidRDefault="00961BA3" w:rsidP="004036EA">
            <w:pPr>
              <w:pStyle w:val="ad"/>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d"/>
            </w:pPr>
            <w:r w:rsidRPr="00667A7D">
              <w:t>ELD_MESSAGES</w:t>
            </w:r>
          </w:p>
        </w:tc>
        <w:tc>
          <w:tcPr>
            <w:tcW w:w="3258" w:type="dxa"/>
          </w:tcPr>
          <w:p w14:paraId="37367FEE" w14:textId="77777777" w:rsidR="000624C4" w:rsidRPr="00667A7D" w:rsidRDefault="000624C4" w:rsidP="004036EA">
            <w:pPr>
              <w:pStyle w:val="ad"/>
              <w:rPr>
                <w:lang w:val="en-US"/>
              </w:rPr>
            </w:pPr>
            <w:r w:rsidRPr="00667A7D">
              <w:rPr>
                <w:lang w:val="en-US"/>
              </w:rPr>
              <w:t>ID(INTEGER), </w:t>
            </w:r>
          </w:p>
          <w:p w14:paraId="5521F044" w14:textId="77777777" w:rsidR="000624C4" w:rsidRPr="00667A7D" w:rsidRDefault="000624C4" w:rsidP="004036EA">
            <w:pPr>
              <w:pStyle w:val="ad"/>
              <w:rPr>
                <w:lang w:val="en-US"/>
              </w:rPr>
            </w:pPr>
            <w:r w:rsidRPr="00667A7D">
              <w:rPr>
                <w:lang w:val="en-US"/>
              </w:rPr>
              <w:t>MESSAGE(STRING), </w:t>
            </w:r>
          </w:p>
          <w:p w14:paraId="5A3A336D" w14:textId="77777777" w:rsidR="00E025BA" w:rsidRPr="00953A9C" w:rsidRDefault="000624C4" w:rsidP="004036EA">
            <w:pPr>
              <w:pStyle w:val="ad"/>
              <w:rPr>
                <w:lang w:val="en-US"/>
              </w:rPr>
            </w:pPr>
            <w:r w:rsidRPr="00667A7D">
              <w:rPr>
                <w:lang w:val="en-US"/>
              </w:rPr>
              <w:t>DATE(DATETIME)</w:t>
            </w:r>
          </w:p>
          <w:p w14:paraId="2A8884A1" w14:textId="77777777" w:rsidR="00D02C35" w:rsidRPr="00953A9C" w:rsidRDefault="00D02C35" w:rsidP="004036EA">
            <w:pPr>
              <w:pStyle w:val="ad"/>
              <w:rPr>
                <w:lang w:val="en-US"/>
              </w:rPr>
            </w:pPr>
          </w:p>
          <w:p w14:paraId="5254EF13" w14:textId="77777777" w:rsidR="00D02C35" w:rsidRPr="00667A7D" w:rsidRDefault="00D02C35" w:rsidP="00D02C35">
            <w:pPr>
              <w:pStyle w:val="ad"/>
              <w:rPr>
                <w:lang w:val="en-US"/>
              </w:rPr>
            </w:pPr>
            <w:r w:rsidRPr="00667A7D">
              <w:rPr>
                <w:lang w:val="en-US"/>
              </w:rPr>
              <w:t>M_U_GETTER_ID(INTEGER), </w:t>
            </w:r>
          </w:p>
          <w:p w14:paraId="7AA8A065" w14:textId="0580F0D5" w:rsidR="00D02C35" w:rsidRPr="00953A9C" w:rsidRDefault="00D02C35" w:rsidP="004036EA">
            <w:pPr>
              <w:pStyle w:val="ad"/>
              <w:rPr>
                <w:lang w:val="en-US"/>
              </w:rPr>
            </w:pPr>
            <w:r w:rsidRPr="00667A7D">
              <w:rPr>
                <w:lang w:val="en-US"/>
              </w:rPr>
              <w:t>M_U_SENDER_ID(INTEGER), </w:t>
            </w:r>
          </w:p>
        </w:tc>
        <w:tc>
          <w:tcPr>
            <w:tcW w:w="3116" w:type="dxa"/>
          </w:tcPr>
          <w:p w14:paraId="4B9A47B1" w14:textId="67B4A992" w:rsidR="00E025BA" w:rsidRPr="00187DD0" w:rsidRDefault="00E025BA" w:rsidP="004036EA">
            <w:pPr>
              <w:pStyle w:val="ad"/>
            </w:pPr>
            <w:r w:rsidRPr="00667A7D">
              <w:rPr>
                <w:lang w:val="en-US"/>
              </w:rPr>
              <w:t>ID</w:t>
            </w:r>
            <w:r w:rsidRPr="00667A7D">
              <w:t xml:space="preserve"> первичный ключ</w:t>
            </w:r>
            <w:r w:rsidR="00680BA9" w:rsidRPr="00187DD0">
              <w:t>,</w:t>
            </w:r>
          </w:p>
          <w:p w14:paraId="17F7CD9F" w14:textId="77777777" w:rsidR="00961BA3" w:rsidRPr="00667A7D" w:rsidRDefault="00961BA3" w:rsidP="004036EA">
            <w:pPr>
              <w:pStyle w:val="ad"/>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0441B475" w:rsidR="00961BA3" w:rsidRPr="00667A7D" w:rsidRDefault="00961BA3" w:rsidP="004036EA">
            <w:pPr>
              <w:pStyle w:val="ad"/>
            </w:pPr>
            <w:r w:rsidRPr="00667A7D">
              <w:t>M_U_SE</w:t>
            </w:r>
            <w:r w:rsidRPr="00667A7D">
              <w:rPr>
                <w:lang w:val="en-US"/>
              </w:rPr>
              <w:t>NDER</w:t>
            </w:r>
            <w:r w:rsidRPr="00667A7D">
              <w:t>_</w:t>
            </w:r>
            <w:r w:rsidRPr="00667A7D">
              <w:rPr>
                <w:lang w:val="en-US"/>
              </w:rPr>
              <w:t>ID</w:t>
            </w:r>
            <w:r w:rsidR="00680BA9" w:rsidRPr="00680BA9">
              <w:t xml:space="preserve">, </w:t>
            </w:r>
            <w:r w:rsidRPr="00667A7D">
              <w:t xml:space="preserve">внешний ключ к таблице </w:t>
            </w:r>
            <w:r w:rsidRPr="00667A7D">
              <w:rPr>
                <w:lang w:val="en-US"/>
              </w:rPr>
              <w:t>ELD</w:t>
            </w:r>
            <w:r w:rsidRPr="00667A7D">
              <w:t>_</w:t>
            </w:r>
            <w:r w:rsidRPr="00667A7D">
              <w:rPr>
                <w:lang w:val="en-US"/>
              </w:rPr>
              <w:t>USERS</w:t>
            </w:r>
          </w:p>
        </w:tc>
      </w:tr>
      <w:tr w:rsidR="0015257F" w:rsidRPr="00CE3FB4"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d"/>
            </w:pPr>
            <w:r w:rsidRPr="00667A7D">
              <w:t>ELD_NEWS</w:t>
            </w:r>
          </w:p>
        </w:tc>
        <w:tc>
          <w:tcPr>
            <w:tcW w:w="3258" w:type="dxa"/>
            <w:tcBorders>
              <w:bottom w:val="single" w:sz="4" w:space="0" w:color="auto"/>
            </w:tcBorders>
          </w:tcPr>
          <w:p w14:paraId="421B97E9" w14:textId="77777777" w:rsidR="000624C4" w:rsidRPr="00667A7D" w:rsidRDefault="000624C4" w:rsidP="004036EA">
            <w:pPr>
              <w:pStyle w:val="ad"/>
              <w:rPr>
                <w:lang w:val="en-US"/>
              </w:rPr>
            </w:pPr>
            <w:r w:rsidRPr="00667A7D">
              <w:rPr>
                <w:lang w:val="en-US"/>
              </w:rPr>
              <w:t>ID(INTEGER), </w:t>
            </w:r>
          </w:p>
          <w:p w14:paraId="01C48914" w14:textId="77777777" w:rsidR="000624C4" w:rsidRPr="00667A7D" w:rsidRDefault="000624C4" w:rsidP="004036EA">
            <w:pPr>
              <w:pStyle w:val="ad"/>
              <w:rPr>
                <w:lang w:val="en-US"/>
              </w:rPr>
            </w:pPr>
            <w:r w:rsidRPr="00667A7D">
              <w:rPr>
                <w:lang w:val="en-US"/>
              </w:rPr>
              <w:t>TITLE(STRING), </w:t>
            </w:r>
          </w:p>
          <w:p w14:paraId="7495CA09" w14:textId="77777777" w:rsidR="000624C4" w:rsidRPr="00667A7D" w:rsidRDefault="000624C4" w:rsidP="004036EA">
            <w:pPr>
              <w:pStyle w:val="ad"/>
              <w:rPr>
                <w:lang w:val="en-US"/>
              </w:rPr>
            </w:pPr>
            <w:r w:rsidRPr="00667A7D">
              <w:rPr>
                <w:lang w:val="en-US"/>
              </w:rPr>
              <w:t>CONTENT(STRING), </w:t>
            </w:r>
          </w:p>
          <w:p w14:paraId="06709FF9" w14:textId="77777777" w:rsidR="00E025BA" w:rsidRPr="00953A9C" w:rsidRDefault="000624C4" w:rsidP="004036EA">
            <w:pPr>
              <w:pStyle w:val="ad"/>
              <w:rPr>
                <w:lang w:val="en-US"/>
              </w:rPr>
            </w:pPr>
            <w:r w:rsidRPr="00667A7D">
              <w:rPr>
                <w:lang w:val="en-US"/>
              </w:rPr>
              <w:t>DATE(DATE)</w:t>
            </w:r>
          </w:p>
          <w:p w14:paraId="0AAACF61" w14:textId="77777777" w:rsidR="001137EC" w:rsidRPr="00953A9C" w:rsidRDefault="001137EC" w:rsidP="004036EA">
            <w:pPr>
              <w:pStyle w:val="ad"/>
              <w:rPr>
                <w:lang w:val="en-US"/>
              </w:rPr>
            </w:pPr>
          </w:p>
          <w:p w14:paraId="217BB7A7" w14:textId="55E265E6" w:rsidR="001137EC" w:rsidRPr="00953A9C" w:rsidRDefault="001137EC" w:rsidP="004036EA">
            <w:pPr>
              <w:pStyle w:val="ad"/>
              <w:rPr>
                <w:lang w:val="en-US"/>
              </w:rPr>
            </w:pPr>
            <w:r w:rsidRPr="00667A7D">
              <w:rPr>
                <w:lang w:val="en-US"/>
              </w:rPr>
              <w:t>N_U_OWNER_ID(INTEGER), </w:t>
            </w:r>
          </w:p>
        </w:tc>
        <w:tc>
          <w:tcPr>
            <w:tcW w:w="3116" w:type="dxa"/>
            <w:tcBorders>
              <w:bottom w:val="single" w:sz="4" w:space="0" w:color="auto"/>
            </w:tcBorders>
          </w:tcPr>
          <w:p w14:paraId="570E0A15" w14:textId="59041213"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22413F30" w14:textId="0C364609" w:rsidR="000E38CE" w:rsidRPr="00667A7D" w:rsidRDefault="000E38CE" w:rsidP="004036EA">
            <w:pPr>
              <w:pStyle w:val="ad"/>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CE3FB4" w14:paraId="1D303420" w14:textId="77777777" w:rsidTr="00CA2D55">
        <w:tc>
          <w:tcPr>
            <w:tcW w:w="2972" w:type="dxa"/>
          </w:tcPr>
          <w:p w14:paraId="60741976" w14:textId="2DE225A4" w:rsidR="00E025BA" w:rsidRPr="00667A7D" w:rsidRDefault="00E025BA" w:rsidP="004036EA">
            <w:pPr>
              <w:pStyle w:val="ad"/>
            </w:pPr>
            <w:r w:rsidRPr="00667A7D">
              <w:t>ELD_NEW_COMMENTS</w:t>
            </w:r>
          </w:p>
        </w:tc>
        <w:tc>
          <w:tcPr>
            <w:tcW w:w="3258" w:type="dxa"/>
          </w:tcPr>
          <w:p w14:paraId="5AACED86" w14:textId="77777777" w:rsidR="000624C4" w:rsidRPr="00667A7D" w:rsidRDefault="000624C4" w:rsidP="004036EA">
            <w:pPr>
              <w:pStyle w:val="ad"/>
              <w:rPr>
                <w:lang w:val="en-US"/>
              </w:rPr>
            </w:pPr>
            <w:r w:rsidRPr="00667A7D">
              <w:rPr>
                <w:lang w:val="en-US"/>
              </w:rPr>
              <w:t>ID(INTEGER), </w:t>
            </w:r>
          </w:p>
          <w:p w14:paraId="0A947AB2" w14:textId="77777777" w:rsidR="000624C4" w:rsidRPr="00953A9C" w:rsidRDefault="000624C4" w:rsidP="004036EA">
            <w:pPr>
              <w:pStyle w:val="ad"/>
              <w:rPr>
                <w:lang w:val="en-US"/>
              </w:rPr>
            </w:pPr>
            <w:r w:rsidRPr="00667A7D">
              <w:rPr>
                <w:lang w:val="en-US"/>
              </w:rPr>
              <w:t>TEXT(STRING), </w:t>
            </w:r>
          </w:p>
          <w:p w14:paraId="6F35EED6" w14:textId="0318688E" w:rsidR="001137EC" w:rsidRDefault="001137EC" w:rsidP="004036EA">
            <w:pPr>
              <w:pStyle w:val="ad"/>
              <w:rPr>
                <w:lang w:val="en-US"/>
              </w:rPr>
            </w:pPr>
            <w:r w:rsidRPr="00667A7D">
              <w:rPr>
                <w:lang w:val="en-US"/>
              </w:rPr>
              <w:t>DATE(DATETIME)</w:t>
            </w:r>
          </w:p>
          <w:p w14:paraId="3A9F4E56" w14:textId="77777777" w:rsidR="00680BA9" w:rsidRPr="00953A9C" w:rsidRDefault="00680BA9" w:rsidP="004036EA">
            <w:pPr>
              <w:pStyle w:val="ad"/>
              <w:rPr>
                <w:lang w:val="en-US"/>
              </w:rPr>
            </w:pPr>
          </w:p>
          <w:p w14:paraId="45E0C2BF" w14:textId="77777777" w:rsidR="000624C4" w:rsidRPr="00667A7D" w:rsidRDefault="000624C4" w:rsidP="004036EA">
            <w:pPr>
              <w:pStyle w:val="ad"/>
              <w:rPr>
                <w:lang w:val="en-US"/>
              </w:rPr>
            </w:pPr>
            <w:r w:rsidRPr="00667A7D">
              <w:rPr>
                <w:lang w:val="en-US"/>
              </w:rPr>
              <w:t>NC_N_GETTER_ID(INTEGER), </w:t>
            </w:r>
          </w:p>
          <w:p w14:paraId="6101B17C" w14:textId="0A03085C" w:rsidR="00E025BA" w:rsidRPr="00953A9C" w:rsidRDefault="000624C4" w:rsidP="004036EA">
            <w:pPr>
              <w:pStyle w:val="ad"/>
              <w:rPr>
                <w:lang w:val="en-US"/>
              </w:rPr>
            </w:pPr>
            <w:r w:rsidRPr="00667A7D">
              <w:rPr>
                <w:lang w:val="en-US"/>
              </w:rPr>
              <w:t>NC_U_GETTER_ID(INTEGER), </w:t>
            </w:r>
          </w:p>
        </w:tc>
        <w:tc>
          <w:tcPr>
            <w:tcW w:w="3116" w:type="dxa"/>
          </w:tcPr>
          <w:p w14:paraId="573BF430" w14:textId="0C8CFC28"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39D02CBD" w14:textId="17B245E1" w:rsidR="000E38CE" w:rsidRPr="00667A7D" w:rsidRDefault="000E38CE" w:rsidP="004036EA">
            <w:pPr>
              <w:pStyle w:val="ad"/>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r w:rsidR="00680BA9">
              <w:rPr>
                <w:lang w:val="en-US"/>
              </w:rPr>
              <w:t>,</w:t>
            </w:r>
          </w:p>
          <w:p w14:paraId="1902D849" w14:textId="351B6098" w:rsidR="000E38CE" w:rsidRPr="00667A7D" w:rsidRDefault="000E38CE" w:rsidP="004036EA">
            <w:pPr>
              <w:pStyle w:val="ad"/>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d"/>
            </w:pPr>
            <w:r w:rsidRPr="00667A7D">
              <w:t>ELD_PARENTS_TYPES</w:t>
            </w:r>
          </w:p>
        </w:tc>
        <w:tc>
          <w:tcPr>
            <w:tcW w:w="3258" w:type="dxa"/>
            <w:tcBorders>
              <w:bottom w:val="nil"/>
            </w:tcBorders>
          </w:tcPr>
          <w:p w14:paraId="08EF3271" w14:textId="77777777" w:rsidR="00CA2D55" w:rsidRPr="00667A7D" w:rsidRDefault="00CA2D55" w:rsidP="00CA2D55">
            <w:pPr>
              <w:pStyle w:val="ad"/>
              <w:rPr>
                <w:lang w:val="en-US"/>
              </w:rPr>
            </w:pPr>
            <w:r w:rsidRPr="00667A7D">
              <w:t>ID(INTEGER), </w:t>
            </w:r>
          </w:p>
          <w:p w14:paraId="3EC5FF0B" w14:textId="5B6EDA76" w:rsidR="00CA2D55" w:rsidRPr="00667A7D" w:rsidRDefault="00CA2D55" w:rsidP="00CA2D55">
            <w:pPr>
              <w:pStyle w:val="ad"/>
              <w:rPr>
                <w:lang w:val="en-US"/>
              </w:rPr>
            </w:pPr>
            <w:r w:rsidRPr="00667A7D">
              <w:t>NAME(STRING)</w:t>
            </w:r>
          </w:p>
        </w:tc>
        <w:tc>
          <w:tcPr>
            <w:tcW w:w="3116" w:type="dxa"/>
            <w:tcBorders>
              <w:bottom w:val="nil"/>
            </w:tcBorders>
          </w:tcPr>
          <w:p w14:paraId="4CD62EE6" w14:textId="46BFD0A9" w:rsidR="00CA2D55" w:rsidRPr="00667A7D" w:rsidRDefault="00CA2D55" w:rsidP="00CA2D55">
            <w:pPr>
              <w:pStyle w:val="ad"/>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5D64423B" w14:textId="77777777" w:rsidR="008D169B" w:rsidRDefault="008D169B" w:rsidP="00680BA9">
      <w:pPr>
        <w:ind w:firstLine="0"/>
        <w:rPr>
          <w:lang w:val="en-US"/>
        </w:rPr>
      </w:pPr>
    </w:p>
    <w:p w14:paraId="4048F2C2" w14:textId="701B9284" w:rsidR="008D169B" w:rsidRPr="00DF6B73" w:rsidRDefault="008D169B" w:rsidP="00676205">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d"/>
            </w:pPr>
            <w:r w:rsidRPr="00667A7D">
              <w:t>ELD_PARENTS</w:t>
            </w:r>
          </w:p>
        </w:tc>
        <w:tc>
          <w:tcPr>
            <w:tcW w:w="3258" w:type="dxa"/>
          </w:tcPr>
          <w:p w14:paraId="46A24024" w14:textId="77777777" w:rsidR="000624C4" w:rsidRPr="00667A7D" w:rsidRDefault="000624C4" w:rsidP="004036EA">
            <w:pPr>
              <w:pStyle w:val="ad"/>
              <w:rPr>
                <w:lang w:val="en-US"/>
              </w:rPr>
            </w:pPr>
            <w:r w:rsidRPr="00667A7D">
              <w:rPr>
                <w:lang w:val="en-US"/>
              </w:rPr>
              <w:t>ID(INTEGER), </w:t>
            </w:r>
          </w:p>
          <w:p w14:paraId="4C7496D9" w14:textId="77777777" w:rsidR="00680BA9" w:rsidRDefault="000624C4" w:rsidP="004036EA">
            <w:pPr>
              <w:pStyle w:val="ad"/>
              <w:rPr>
                <w:lang w:val="en-US"/>
              </w:rPr>
            </w:pPr>
            <w:r w:rsidRPr="00667A7D">
              <w:rPr>
                <w:lang w:val="en-US"/>
              </w:rPr>
              <w:t>EMAIL(STRING), </w:t>
            </w:r>
          </w:p>
          <w:p w14:paraId="23A61AAF" w14:textId="2FCBEF68" w:rsidR="000624C4" w:rsidRPr="00667A7D" w:rsidRDefault="000624C4" w:rsidP="004036EA">
            <w:pPr>
              <w:pStyle w:val="ad"/>
              <w:rPr>
                <w:lang w:val="en-US"/>
              </w:rPr>
            </w:pPr>
            <w:r w:rsidRPr="00667A7D">
              <w:rPr>
                <w:lang w:val="en-US"/>
              </w:rPr>
              <w:t>FIRST_NAME(STRING),</w:t>
            </w:r>
          </w:p>
          <w:p w14:paraId="47C31BF1" w14:textId="77777777" w:rsidR="000624C4" w:rsidRPr="00667A7D" w:rsidRDefault="000624C4" w:rsidP="004036EA">
            <w:pPr>
              <w:pStyle w:val="ad"/>
              <w:rPr>
                <w:lang w:val="en-US"/>
              </w:rPr>
            </w:pPr>
            <w:r w:rsidRPr="00667A7D">
              <w:rPr>
                <w:lang w:val="en-US"/>
              </w:rPr>
              <w:t>LAST_NAME(STRING), </w:t>
            </w:r>
          </w:p>
          <w:p w14:paraId="481382FC" w14:textId="02FE03F0" w:rsidR="000624C4" w:rsidRPr="00667A7D" w:rsidRDefault="000624C4" w:rsidP="004036EA">
            <w:pPr>
              <w:pStyle w:val="ad"/>
              <w:rPr>
                <w:lang w:val="en-US"/>
              </w:rPr>
            </w:pPr>
            <w:r w:rsidRPr="00667A7D">
              <w:rPr>
                <w:lang w:val="en-US"/>
              </w:rPr>
              <w:t>PATH_IMAGE(</w:t>
            </w:r>
            <w:r w:rsidR="00680BA9">
              <w:rPr>
                <w:lang w:val="en-US"/>
              </w:rPr>
              <w:t>STRING</w:t>
            </w:r>
            <w:r w:rsidRPr="00667A7D">
              <w:rPr>
                <w:lang w:val="en-US"/>
              </w:rPr>
              <w:t>), </w:t>
            </w:r>
          </w:p>
          <w:p w14:paraId="7AE1509A" w14:textId="77777777" w:rsidR="000624C4" w:rsidRPr="00667A7D" w:rsidRDefault="000624C4" w:rsidP="004036EA">
            <w:pPr>
              <w:pStyle w:val="ad"/>
              <w:rPr>
                <w:lang w:val="en-US"/>
              </w:rPr>
            </w:pPr>
            <w:r w:rsidRPr="00667A7D">
              <w:rPr>
                <w:lang w:val="en-US"/>
              </w:rPr>
              <w:t>PATRONYMIC(STRING), </w:t>
            </w:r>
          </w:p>
          <w:p w14:paraId="52C1F2B6" w14:textId="77777777" w:rsidR="000624C4" w:rsidRPr="00953A9C" w:rsidRDefault="000624C4" w:rsidP="004036EA">
            <w:pPr>
              <w:pStyle w:val="ad"/>
              <w:rPr>
                <w:lang w:val="en-US"/>
              </w:rPr>
            </w:pPr>
            <w:r w:rsidRPr="00667A7D">
              <w:rPr>
                <w:lang w:val="en-US"/>
              </w:rPr>
              <w:t>PHONE_NUMBER(STRING), </w:t>
            </w:r>
          </w:p>
          <w:p w14:paraId="380C8D64" w14:textId="77777777" w:rsidR="001137EC" w:rsidRPr="00953A9C" w:rsidRDefault="001137EC" w:rsidP="004036EA">
            <w:pPr>
              <w:pStyle w:val="ad"/>
              <w:rPr>
                <w:lang w:val="en-US"/>
              </w:rPr>
            </w:pPr>
          </w:p>
          <w:p w14:paraId="23C03FA7" w14:textId="77777777" w:rsidR="000624C4" w:rsidRPr="00667A7D" w:rsidRDefault="000624C4" w:rsidP="004036EA">
            <w:pPr>
              <w:pStyle w:val="ad"/>
              <w:rPr>
                <w:lang w:val="en-US"/>
              </w:rPr>
            </w:pPr>
            <w:r w:rsidRPr="00667A7D">
              <w:rPr>
                <w:lang w:val="en-US"/>
              </w:rPr>
              <w:t>P_EI_ID(INTEGER), </w:t>
            </w:r>
          </w:p>
          <w:p w14:paraId="0E674BF5" w14:textId="7588FF8A" w:rsidR="00E025BA" w:rsidRPr="00667A7D" w:rsidRDefault="000624C4" w:rsidP="004036EA">
            <w:pPr>
              <w:pStyle w:val="ad"/>
              <w:rPr>
                <w:lang w:val="en-US"/>
              </w:rPr>
            </w:pPr>
            <w:r w:rsidRPr="00667A7D">
              <w:rPr>
                <w:lang w:val="en-US"/>
              </w:rPr>
              <w:t>P_U_ID(INTEGER)</w:t>
            </w:r>
          </w:p>
        </w:tc>
        <w:tc>
          <w:tcPr>
            <w:tcW w:w="3116" w:type="dxa"/>
          </w:tcPr>
          <w:p w14:paraId="48FFF13A" w14:textId="18DA214E"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699AB5A3" w14:textId="033C69F5" w:rsidR="000E38CE" w:rsidRPr="00667A7D" w:rsidRDefault="000E38CE" w:rsidP="004036EA">
            <w:pPr>
              <w:pStyle w:val="ad"/>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680BA9">
              <w:rPr>
                <w:lang w:val="en-US"/>
              </w:rPr>
              <w:t>,</w:t>
            </w:r>
          </w:p>
          <w:p w14:paraId="2BD9A5E2" w14:textId="4BD9CB1F" w:rsidR="000E38CE" w:rsidRPr="00667A7D" w:rsidRDefault="000E38CE" w:rsidP="004036EA">
            <w:pPr>
              <w:pStyle w:val="ad"/>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CE3FB4" w14:paraId="07284063" w14:textId="77777777" w:rsidTr="00A6321E">
        <w:tc>
          <w:tcPr>
            <w:tcW w:w="2972" w:type="dxa"/>
            <w:tcBorders>
              <w:bottom w:val="single" w:sz="4" w:space="0" w:color="auto"/>
            </w:tcBorders>
          </w:tcPr>
          <w:p w14:paraId="1A083F7E" w14:textId="7C4C7D20" w:rsidR="00E025BA" w:rsidRPr="00667A7D" w:rsidRDefault="00E025BA" w:rsidP="004036EA">
            <w:pPr>
              <w:pStyle w:val="ad"/>
            </w:pPr>
            <w:r w:rsidRPr="00667A7D">
              <w:t>ELD_QUARTER_SCORES</w:t>
            </w:r>
          </w:p>
        </w:tc>
        <w:tc>
          <w:tcPr>
            <w:tcW w:w="3258" w:type="dxa"/>
            <w:tcBorders>
              <w:bottom w:val="single" w:sz="4" w:space="0" w:color="auto"/>
            </w:tcBorders>
          </w:tcPr>
          <w:p w14:paraId="7F4301A4" w14:textId="062B54F8" w:rsidR="00680BA9" w:rsidRDefault="00680BA9" w:rsidP="004036EA">
            <w:pPr>
              <w:pStyle w:val="ad"/>
              <w:rPr>
                <w:lang w:val="en-US"/>
              </w:rPr>
            </w:pPr>
            <w:r w:rsidRPr="00667A7D">
              <w:rPr>
                <w:lang w:val="en-US"/>
              </w:rPr>
              <w:t>ID(INTEGER), </w:t>
            </w:r>
          </w:p>
          <w:p w14:paraId="74AC215D" w14:textId="476763F8" w:rsidR="001137EC" w:rsidRDefault="001137EC" w:rsidP="004036EA">
            <w:pPr>
              <w:pStyle w:val="ad"/>
              <w:rPr>
                <w:lang w:val="en-US"/>
              </w:rPr>
            </w:pPr>
            <w:r w:rsidRPr="00953A9C">
              <w:rPr>
                <w:lang w:val="en-US"/>
              </w:rPr>
              <w:t>SCORE(INTEGER)</w:t>
            </w:r>
            <w:r w:rsidR="00680BA9">
              <w:rPr>
                <w:lang w:val="en-US"/>
              </w:rPr>
              <w:t>,</w:t>
            </w:r>
          </w:p>
          <w:p w14:paraId="7DBDF31C" w14:textId="77777777" w:rsidR="00680BA9" w:rsidRPr="00953A9C" w:rsidRDefault="00680BA9" w:rsidP="004036EA">
            <w:pPr>
              <w:pStyle w:val="ad"/>
              <w:rPr>
                <w:lang w:val="en-US"/>
              </w:rPr>
            </w:pPr>
          </w:p>
          <w:p w14:paraId="48057EFE" w14:textId="4B5E1DDA" w:rsidR="000624C4" w:rsidRPr="00667A7D" w:rsidRDefault="000624C4" w:rsidP="004036EA">
            <w:pPr>
              <w:pStyle w:val="ad"/>
              <w:rPr>
                <w:lang w:val="en-US"/>
              </w:rPr>
            </w:pPr>
            <w:r w:rsidRPr="00667A7D">
              <w:rPr>
                <w:lang w:val="en-US"/>
              </w:rPr>
              <w:t>QS_SS_ID(INTEGER), </w:t>
            </w:r>
          </w:p>
          <w:p w14:paraId="2A3CFC34" w14:textId="77777777" w:rsidR="000624C4" w:rsidRDefault="000624C4" w:rsidP="004036EA">
            <w:pPr>
              <w:pStyle w:val="ad"/>
              <w:rPr>
                <w:lang w:val="en-US"/>
              </w:rPr>
            </w:pPr>
            <w:r w:rsidRPr="00667A7D">
              <w:rPr>
                <w:lang w:val="en-US"/>
              </w:rPr>
              <w:t>QS_SST_ID(INTEGER), </w:t>
            </w:r>
          </w:p>
          <w:p w14:paraId="329A99E3" w14:textId="7F55227D" w:rsidR="00680BA9" w:rsidRPr="00667A7D" w:rsidRDefault="00680BA9" w:rsidP="00680BA9">
            <w:pPr>
              <w:pStyle w:val="ad"/>
              <w:rPr>
                <w:lang w:val="en-US"/>
              </w:rPr>
            </w:pPr>
            <w:r w:rsidRPr="00667A7D">
              <w:rPr>
                <w:lang w:val="en-US"/>
              </w:rPr>
              <w:t>QS_</w:t>
            </w:r>
            <w:r>
              <w:rPr>
                <w:lang w:val="en-US"/>
              </w:rPr>
              <w:t>QI</w:t>
            </w:r>
            <w:r w:rsidRPr="00667A7D">
              <w:rPr>
                <w:lang w:val="en-US"/>
              </w:rPr>
              <w:t>_ID(INTEGER), </w:t>
            </w:r>
          </w:p>
          <w:p w14:paraId="6DF6DD74" w14:textId="77777777" w:rsidR="00680BA9" w:rsidRPr="00667A7D" w:rsidRDefault="00680BA9" w:rsidP="004036EA">
            <w:pPr>
              <w:pStyle w:val="ad"/>
              <w:rPr>
                <w:lang w:val="en-US"/>
              </w:rPr>
            </w:pPr>
          </w:p>
          <w:p w14:paraId="497887D6" w14:textId="0DBFA39E" w:rsidR="00E025BA" w:rsidRPr="00187DD0" w:rsidRDefault="00E025BA" w:rsidP="004036EA">
            <w:pPr>
              <w:pStyle w:val="ad"/>
              <w:rPr>
                <w:lang w:val="en-US"/>
              </w:rPr>
            </w:pPr>
          </w:p>
        </w:tc>
        <w:tc>
          <w:tcPr>
            <w:tcW w:w="3116" w:type="dxa"/>
            <w:tcBorders>
              <w:bottom w:val="single" w:sz="4" w:space="0" w:color="auto"/>
            </w:tcBorders>
          </w:tcPr>
          <w:p w14:paraId="4C9F9957" w14:textId="765D385E" w:rsidR="00E025BA" w:rsidRPr="00680BA9" w:rsidRDefault="00E025BA" w:rsidP="004036EA">
            <w:pPr>
              <w:pStyle w:val="ad"/>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00680BA9">
              <w:rPr>
                <w:lang w:val="en-US"/>
              </w:rPr>
              <w:t>,</w:t>
            </w:r>
          </w:p>
          <w:p w14:paraId="648DF5BB" w14:textId="5CE91F28" w:rsidR="00C2300B" w:rsidRPr="00680BA9" w:rsidRDefault="00C2300B" w:rsidP="004036EA">
            <w:pPr>
              <w:pStyle w:val="ad"/>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r w:rsidR="00680BA9">
              <w:rPr>
                <w:lang w:val="en-US"/>
              </w:rPr>
              <w:t>,</w:t>
            </w:r>
          </w:p>
          <w:p w14:paraId="491D62F9" w14:textId="77777777" w:rsidR="00C2300B" w:rsidRDefault="00C2300B" w:rsidP="004036EA">
            <w:pPr>
              <w:pStyle w:val="ad"/>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r w:rsidR="00680BA9">
              <w:rPr>
                <w:lang w:val="en-US"/>
              </w:rPr>
              <w:t>,</w:t>
            </w:r>
          </w:p>
          <w:p w14:paraId="076AC2CD" w14:textId="75E068DD" w:rsidR="00680BA9" w:rsidRPr="00680BA9" w:rsidRDefault="00680BA9" w:rsidP="00680BA9">
            <w:pPr>
              <w:pStyle w:val="ad"/>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2FFFE606" w14:textId="0019128B" w:rsidR="00680BA9" w:rsidRPr="00667A7D" w:rsidRDefault="00680BA9" w:rsidP="004036EA">
            <w:pPr>
              <w:pStyle w:val="ad"/>
              <w:rPr>
                <w:lang w:val="en-US"/>
              </w:rPr>
            </w:pPr>
          </w:p>
        </w:tc>
      </w:tr>
      <w:tr w:rsidR="0015257F" w:rsidRPr="00667A7D" w14:paraId="52AD2ECF" w14:textId="77777777" w:rsidTr="00A6321E">
        <w:tc>
          <w:tcPr>
            <w:tcW w:w="2972" w:type="dxa"/>
            <w:tcBorders>
              <w:bottom w:val="nil"/>
            </w:tcBorders>
          </w:tcPr>
          <w:p w14:paraId="3466E6A0" w14:textId="297CD9EC" w:rsidR="00E025BA" w:rsidRPr="00680BA9" w:rsidRDefault="00E025BA" w:rsidP="004036EA">
            <w:pPr>
              <w:pStyle w:val="ad"/>
              <w:rPr>
                <w:lang w:val="en-US"/>
              </w:rPr>
            </w:pPr>
            <w:r w:rsidRPr="00667A7D">
              <w:t>ELD_</w:t>
            </w:r>
            <w:r w:rsidR="00680BA9">
              <w:rPr>
                <w:lang w:val="en-US"/>
              </w:rPr>
              <w:t xml:space="preserve"> QUARTER_INFO</w:t>
            </w:r>
          </w:p>
        </w:tc>
        <w:tc>
          <w:tcPr>
            <w:tcW w:w="3258" w:type="dxa"/>
            <w:tcBorders>
              <w:bottom w:val="nil"/>
            </w:tcBorders>
          </w:tcPr>
          <w:p w14:paraId="001A1AC0" w14:textId="77777777" w:rsidR="000624C4" w:rsidRDefault="000624C4" w:rsidP="004036EA">
            <w:pPr>
              <w:pStyle w:val="ad"/>
              <w:rPr>
                <w:lang w:val="en-US"/>
              </w:rPr>
            </w:pPr>
            <w:r w:rsidRPr="00667A7D">
              <w:rPr>
                <w:lang w:val="en-US"/>
              </w:rPr>
              <w:t>ID(INTEGER), </w:t>
            </w:r>
          </w:p>
          <w:p w14:paraId="5A474750" w14:textId="1CF19B38" w:rsidR="00680BA9" w:rsidRDefault="00680BA9" w:rsidP="004036EA">
            <w:pPr>
              <w:pStyle w:val="ad"/>
              <w:rPr>
                <w:lang w:val="en-US"/>
              </w:rPr>
            </w:pPr>
            <w:r>
              <w:rPr>
                <w:lang w:val="en-US"/>
              </w:rPr>
              <w:t>QUARTER_NUMBER(INTEGER),</w:t>
            </w:r>
          </w:p>
          <w:p w14:paraId="51FF70D9" w14:textId="4F0C0DFB" w:rsidR="00680BA9" w:rsidRDefault="00680BA9" w:rsidP="004036EA">
            <w:pPr>
              <w:pStyle w:val="ad"/>
              <w:rPr>
                <w:lang w:val="en-US"/>
              </w:rPr>
            </w:pPr>
            <w:r>
              <w:rPr>
                <w:lang w:val="en-US"/>
              </w:rPr>
              <w:t>DATA_END_TIME(DATATIME),</w:t>
            </w:r>
          </w:p>
          <w:p w14:paraId="26B11E99" w14:textId="1871D4BE" w:rsidR="00680BA9" w:rsidRDefault="00680BA9" w:rsidP="004036EA">
            <w:pPr>
              <w:pStyle w:val="ad"/>
              <w:rPr>
                <w:lang w:val="en-US"/>
              </w:rPr>
            </w:pPr>
            <w:r>
              <w:rPr>
                <w:lang w:val="en-US"/>
              </w:rPr>
              <w:t>DATA_START_TIME(DATATIME)</w:t>
            </w:r>
          </w:p>
          <w:p w14:paraId="671B49F8" w14:textId="77777777" w:rsidR="00680BA9" w:rsidRPr="00667A7D" w:rsidRDefault="00680BA9" w:rsidP="004036EA">
            <w:pPr>
              <w:pStyle w:val="ad"/>
              <w:rPr>
                <w:lang w:val="en-US"/>
              </w:rPr>
            </w:pPr>
          </w:p>
          <w:p w14:paraId="6AAA4AA9" w14:textId="5CA0FF84" w:rsidR="00E025BA" w:rsidRPr="00667A7D" w:rsidRDefault="00E025BA" w:rsidP="004036EA">
            <w:pPr>
              <w:pStyle w:val="ad"/>
              <w:rPr>
                <w:lang w:val="en-US"/>
              </w:rPr>
            </w:pPr>
          </w:p>
        </w:tc>
        <w:tc>
          <w:tcPr>
            <w:tcW w:w="3116" w:type="dxa"/>
            <w:tcBorders>
              <w:bottom w:val="nil"/>
            </w:tcBorders>
          </w:tcPr>
          <w:p w14:paraId="21FF1AA0" w14:textId="082901CC" w:rsidR="00C2300B" w:rsidRPr="00667A7D" w:rsidRDefault="00E025BA" w:rsidP="004036EA">
            <w:pPr>
              <w:pStyle w:val="ad"/>
              <w:rPr>
                <w:lang w:val="en-US"/>
              </w:rPr>
            </w:pPr>
            <w:r w:rsidRPr="00667A7D">
              <w:rPr>
                <w:lang w:val="en-US"/>
              </w:rPr>
              <w:t xml:space="preserve">ID </w:t>
            </w:r>
            <w:r w:rsidRPr="00667A7D">
              <w:t>первичный ключ</w:t>
            </w:r>
          </w:p>
        </w:tc>
      </w:tr>
    </w:tbl>
    <w:p w14:paraId="06200A88" w14:textId="77777777" w:rsidR="00680BA9" w:rsidRDefault="00680BA9">
      <w:pPr>
        <w:rPr>
          <w:lang w:val="en-US"/>
        </w:rPr>
      </w:pPr>
    </w:p>
    <w:p w14:paraId="4B72B0BF" w14:textId="77777777" w:rsidR="00680BA9" w:rsidRDefault="00680BA9">
      <w:pPr>
        <w:rPr>
          <w:lang w:val="en-US"/>
        </w:rPr>
      </w:pPr>
    </w:p>
    <w:p w14:paraId="5CBC2959" w14:textId="77777777" w:rsidR="00680BA9" w:rsidRDefault="00680BA9">
      <w:pPr>
        <w:rPr>
          <w:lang w:val="en-US"/>
        </w:rPr>
      </w:pPr>
    </w:p>
    <w:p w14:paraId="2BFF3962" w14:textId="77777777" w:rsidR="00680BA9" w:rsidRDefault="00680BA9">
      <w:pPr>
        <w:rPr>
          <w:lang w:val="en-US"/>
        </w:rPr>
      </w:pPr>
    </w:p>
    <w:p w14:paraId="0A4662B8" w14:textId="77777777" w:rsidR="00680BA9" w:rsidRDefault="00680BA9">
      <w:pPr>
        <w:rPr>
          <w:lang w:val="en-US"/>
        </w:rPr>
      </w:pPr>
    </w:p>
    <w:p w14:paraId="16C751F7" w14:textId="77777777" w:rsidR="00680BA9" w:rsidRDefault="00680BA9">
      <w:pPr>
        <w:rPr>
          <w:lang w:val="en-US"/>
        </w:rPr>
      </w:pPr>
    </w:p>
    <w:p w14:paraId="598229EB" w14:textId="77777777" w:rsidR="00680BA9" w:rsidRDefault="00680BA9">
      <w:pPr>
        <w:rPr>
          <w:lang w:val="en-US"/>
        </w:rPr>
      </w:pPr>
    </w:p>
    <w:p w14:paraId="18091EF1" w14:textId="77777777" w:rsidR="00680BA9" w:rsidRDefault="00680BA9">
      <w:pPr>
        <w:rPr>
          <w:lang w:val="en-US"/>
        </w:rPr>
      </w:pPr>
    </w:p>
    <w:p w14:paraId="6B6ED272" w14:textId="77777777" w:rsidR="00680BA9" w:rsidRDefault="00680BA9">
      <w:pPr>
        <w:rPr>
          <w:lang w:val="en-US"/>
        </w:rPr>
      </w:pPr>
    </w:p>
    <w:p w14:paraId="021F4585" w14:textId="04BABB43" w:rsidR="00680BA9" w:rsidRPr="00680BA9" w:rsidRDefault="00680BA9">
      <w:pPr>
        <w:rPr>
          <w:lang w:val="en-US"/>
        </w:rPr>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CE3FB4"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d"/>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d"/>
              <w:rPr>
                <w:lang w:val="en-US"/>
              </w:rPr>
            </w:pPr>
            <w:r w:rsidRPr="00667A7D">
              <w:rPr>
                <w:lang w:val="en-US"/>
              </w:rPr>
              <w:t>ID(INTEGER), </w:t>
            </w:r>
          </w:p>
          <w:p w14:paraId="19A98919" w14:textId="77777777" w:rsidR="001137EC" w:rsidRPr="00953A9C" w:rsidRDefault="001137EC" w:rsidP="004036EA">
            <w:pPr>
              <w:pStyle w:val="ad"/>
              <w:rPr>
                <w:lang w:val="en-US"/>
              </w:rPr>
            </w:pPr>
          </w:p>
          <w:p w14:paraId="3C222D9E" w14:textId="77777777" w:rsidR="0085510B" w:rsidRPr="00667A7D" w:rsidRDefault="0085510B" w:rsidP="004036EA">
            <w:pPr>
              <w:pStyle w:val="ad"/>
              <w:rPr>
                <w:lang w:val="en-US"/>
              </w:rPr>
            </w:pPr>
            <w:r w:rsidRPr="00667A7D">
              <w:rPr>
                <w:lang w:val="en-US"/>
              </w:rPr>
              <w:t>SSTAP_P_ID(INTEGER), </w:t>
            </w:r>
          </w:p>
          <w:p w14:paraId="6867D659" w14:textId="77777777" w:rsidR="0085510B" w:rsidRPr="00667A7D" w:rsidRDefault="0085510B" w:rsidP="004036EA">
            <w:pPr>
              <w:pStyle w:val="ad"/>
              <w:rPr>
                <w:lang w:val="en-US"/>
              </w:rPr>
            </w:pPr>
            <w:r w:rsidRPr="00667A7D">
              <w:rPr>
                <w:lang w:val="en-US"/>
              </w:rPr>
              <w:t>SSTAP_PT_ID(INTEGER), </w:t>
            </w:r>
          </w:p>
          <w:p w14:paraId="089A5C96" w14:textId="063CDFF1" w:rsidR="00E025BA" w:rsidRPr="00667A7D" w:rsidRDefault="0085510B" w:rsidP="004036EA">
            <w:pPr>
              <w:pStyle w:val="ad"/>
              <w:rPr>
                <w:lang w:val="en-US"/>
              </w:rPr>
            </w:pPr>
            <w:r w:rsidRPr="00667A7D">
              <w:rPr>
                <w:lang w:val="en-US"/>
              </w:rPr>
              <w:t>SSTAP_SST_ID(INTEGER)</w:t>
            </w:r>
          </w:p>
        </w:tc>
        <w:tc>
          <w:tcPr>
            <w:tcW w:w="3116" w:type="dxa"/>
            <w:tcBorders>
              <w:bottom w:val="single" w:sz="4" w:space="0" w:color="auto"/>
            </w:tcBorders>
          </w:tcPr>
          <w:p w14:paraId="52924B77" w14:textId="13006885" w:rsidR="00E025BA" w:rsidRPr="00C12A6B"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C12A6B">
              <w:rPr>
                <w:lang w:val="en-US"/>
              </w:rPr>
              <w:t>,</w:t>
            </w:r>
          </w:p>
          <w:p w14:paraId="03AFD2E0" w14:textId="7FEBC563" w:rsidR="00C2300B" w:rsidRPr="00667A7D" w:rsidRDefault="00C2300B" w:rsidP="004036EA">
            <w:pPr>
              <w:pStyle w:val="ad"/>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r w:rsidR="00C12A6B">
              <w:rPr>
                <w:lang w:val="en-US"/>
              </w:rPr>
              <w:t>,</w:t>
            </w:r>
          </w:p>
          <w:p w14:paraId="5019CD5B" w14:textId="11B66C0B" w:rsidR="00C2300B" w:rsidRPr="00667A7D" w:rsidRDefault="00C2300B" w:rsidP="004036EA">
            <w:pPr>
              <w:pStyle w:val="ad"/>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r w:rsidR="00C12A6B">
              <w:rPr>
                <w:lang w:val="en-US"/>
              </w:rPr>
              <w:t>,</w:t>
            </w:r>
          </w:p>
          <w:p w14:paraId="24DE9DA4" w14:textId="71137533" w:rsidR="00C2300B" w:rsidRPr="00667A7D" w:rsidRDefault="00C2300B" w:rsidP="00C2300B">
            <w:pPr>
              <w:pStyle w:val="ad"/>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CE3FB4" w14:paraId="2F968CBA" w14:textId="77777777" w:rsidTr="001551A3">
        <w:tc>
          <w:tcPr>
            <w:tcW w:w="2972" w:type="dxa"/>
            <w:tcBorders>
              <w:bottom w:val="nil"/>
            </w:tcBorders>
          </w:tcPr>
          <w:p w14:paraId="72A84DE2" w14:textId="7C596D17" w:rsidR="00E025BA" w:rsidRPr="00667A7D" w:rsidRDefault="00E025BA" w:rsidP="004036EA">
            <w:pPr>
              <w:pStyle w:val="ad"/>
            </w:pPr>
            <w:r w:rsidRPr="00667A7D">
              <w:t>ELD_SHEDULE_LESSONS</w:t>
            </w:r>
          </w:p>
        </w:tc>
        <w:tc>
          <w:tcPr>
            <w:tcW w:w="3258" w:type="dxa"/>
            <w:tcBorders>
              <w:bottom w:val="nil"/>
            </w:tcBorders>
          </w:tcPr>
          <w:p w14:paraId="0DDE1608" w14:textId="12C256A5" w:rsidR="00A37462" w:rsidRDefault="00A37462" w:rsidP="004036EA">
            <w:pPr>
              <w:pStyle w:val="ad"/>
              <w:rPr>
                <w:lang w:val="en-US"/>
              </w:rPr>
            </w:pPr>
            <w:r w:rsidRPr="00667A7D">
              <w:rPr>
                <w:lang w:val="en-US"/>
              </w:rPr>
              <w:t>ID(INTEGER), </w:t>
            </w:r>
          </w:p>
          <w:p w14:paraId="68E37B72" w14:textId="4482AF2A" w:rsidR="001137EC" w:rsidRDefault="00A37462" w:rsidP="004036EA">
            <w:pPr>
              <w:pStyle w:val="ad"/>
              <w:rPr>
                <w:lang w:val="en-US"/>
              </w:rPr>
            </w:pPr>
            <w:r>
              <w:rPr>
                <w:lang w:val="en-US"/>
              </w:rPr>
              <w:t>DAY_NUMBER</w:t>
            </w:r>
            <w:r w:rsidR="001137EC" w:rsidRPr="00667A7D">
              <w:rPr>
                <w:lang w:val="en-US"/>
              </w:rPr>
              <w:t>(</w:t>
            </w:r>
            <w:r>
              <w:rPr>
                <w:lang w:val="en-US"/>
              </w:rPr>
              <w:t>INTEGER</w:t>
            </w:r>
            <w:r w:rsidR="001137EC" w:rsidRPr="00667A7D">
              <w:rPr>
                <w:lang w:val="en-US"/>
              </w:rPr>
              <w:t>)</w:t>
            </w:r>
            <w:r>
              <w:rPr>
                <w:lang w:val="en-US"/>
              </w:rPr>
              <w:t>,</w:t>
            </w:r>
          </w:p>
          <w:p w14:paraId="0360DA84" w14:textId="0C772E64" w:rsidR="00A37462" w:rsidRPr="00953A9C" w:rsidRDefault="00A37462" w:rsidP="004036EA">
            <w:pPr>
              <w:pStyle w:val="ad"/>
              <w:rPr>
                <w:lang w:val="en-US"/>
              </w:rPr>
            </w:pPr>
            <w:r>
              <w:rPr>
                <w:lang w:val="en-US"/>
              </w:rPr>
              <w:t>LESSON_NUMBER(INTEGER)</w:t>
            </w:r>
          </w:p>
          <w:p w14:paraId="2C98D32C" w14:textId="77777777" w:rsidR="001137EC" w:rsidRPr="00953A9C" w:rsidRDefault="001137EC" w:rsidP="004036EA">
            <w:pPr>
              <w:pStyle w:val="ad"/>
              <w:rPr>
                <w:lang w:val="en-US"/>
              </w:rPr>
            </w:pPr>
          </w:p>
          <w:p w14:paraId="34073EE4" w14:textId="740B19A3" w:rsidR="0085510B" w:rsidRPr="00667A7D" w:rsidRDefault="0085510B" w:rsidP="004036EA">
            <w:pPr>
              <w:pStyle w:val="ad"/>
              <w:rPr>
                <w:lang w:val="en-US"/>
              </w:rPr>
            </w:pPr>
            <w:r w:rsidRPr="00667A7D">
              <w:rPr>
                <w:lang w:val="en-US"/>
              </w:rPr>
              <w:t>SL_G_ID(INTEGER), </w:t>
            </w:r>
          </w:p>
          <w:p w14:paraId="66A53DB1" w14:textId="6AC6E621" w:rsidR="0085510B" w:rsidRPr="00667A7D" w:rsidRDefault="0085510B" w:rsidP="004036EA">
            <w:pPr>
              <w:pStyle w:val="ad"/>
              <w:rPr>
                <w:lang w:val="en-US"/>
              </w:rPr>
            </w:pPr>
            <w:r w:rsidRPr="00667A7D">
              <w:rPr>
                <w:lang w:val="en-US"/>
              </w:rPr>
              <w:t>SL_</w:t>
            </w:r>
            <w:r w:rsidR="003121A5">
              <w:rPr>
                <w:lang w:val="en-US"/>
              </w:rPr>
              <w:t>QI</w:t>
            </w:r>
            <w:r w:rsidRPr="00667A7D">
              <w:rPr>
                <w:lang w:val="en-US"/>
              </w:rPr>
              <w:t>_D(INTEGER), </w:t>
            </w:r>
          </w:p>
          <w:p w14:paraId="6DF5073E" w14:textId="77777777" w:rsidR="0085510B" w:rsidRPr="00667A7D" w:rsidRDefault="0085510B" w:rsidP="004036EA">
            <w:pPr>
              <w:pStyle w:val="ad"/>
              <w:rPr>
                <w:lang w:val="en-US"/>
              </w:rPr>
            </w:pPr>
            <w:r w:rsidRPr="00667A7D">
              <w:rPr>
                <w:lang w:val="en-US"/>
              </w:rPr>
              <w:t>SL_TA_ID(INTEGER), </w:t>
            </w:r>
          </w:p>
          <w:p w14:paraId="3DC0C2ED" w14:textId="65331720" w:rsidR="00E025BA" w:rsidRPr="00667A7D" w:rsidRDefault="00E025BA" w:rsidP="004036EA">
            <w:pPr>
              <w:pStyle w:val="ad"/>
              <w:rPr>
                <w:lang w:val="en-US"/>
              </w:rPr>
            </w:pPr>
          </w:p>
        </w:tc>
        <w:tc>
          <w:tcPr>
            <w:tcW w:w="3116" w:type="dxa"/>
            <w:tcBorders>
              <w:bottom w:val="nil"/>
            </w:tcBorders>
          </w:tcPr>
          <w:p w14:paraId="737FF5FB" w14:textId="1E5B9E8A" w:rsidR="00E025BA" w:rsidRPr="00C12A6B" w:rsidRDefault="00E025BA" w:rsidP="004036EA">
            <w:pPr>
              <w:pStyle w:val="ad"/>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r w:rsidR="00C12A6B">
              <w:rPr>
                <w:lang w:val="en-US"/>
              </w:rPr>
              <w:t>,</w:t>
            </w:r>
          </w:p>
          <w:p w14:paraId="1AC8758F" w14:textId="3BDDE4FB" w:rsidR="00C2300B" w:rsidRPr="00C12A6B" w:rsidRDefault="00F11F0B" w:rsidP="004036EA">
            <w:pPr>
              <w:pStyle w:val="ad"/>
              <w:rPr>
                <w:lang w:val="en-US"/>
              </w:rPr>
            </w:pPr>
            <w:r w:rsidRPr="00667A7D">
              <w:rPr>
                <w:lang w:val="en-US"/>
              </w:rPr>
              <w:t>SL</w:t>
            </w:r>
            <w:r w:rsidRPr="00C12A6B">
              <w:rPr>
                <w:lang w:val="en-US"/>
              </w:rPr>
              <w:t>_</w:t>
            </w:r>
            <w:r w:rsidR="003121A5">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sidR="003121A5">
              <w:rPr>
                <w:lang w:val="en-US"/>
              </w:rPr>
              <w:t>QUARTER</w:t>
            </w:r>
            <w:r w:rsidR="003121A5" w:rsidRPr="00C12A6B">
              <w:rPr>
                <w:lang w:val="en-US"/>
              </w:rPr>
              <w:t>_</w:t>
            </w:r>
            <w:r w:rsidR="003121A5">
              <w:rPr>
                <w:lang w:val="en-US"/>
              </w:rPr>
              <w:t>INFO</w:t>
            </w:r>
            <w:r w:rsidR="00C12A6B">
              <w:rPr>
                <w:lang w:val="en-US"/>
              </w:rPr>
              <w:t>,</w:t>
            </w:r>
          </w:p>
          <w:p w14:paraId="2702C043" w14:textId="1BA8D046" w:rsidR="00F11F0B" w:rsidRPr="00667A7D" w:rsidRDefault="00F11F0B" w:rsidP="004036EA">
            <w:pPr>
              <w:pStyle w:val="ad"/>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CE3FB4" w14:paraId="7017BA73" w14:textId="77777777" w:rsidTr="00996759">
        <w:tc>
          <w:tcPr>
            <w:tcW w:w="2972" w:type="dxa"/>
          </w:tcPr>
          <w:p w14:paraId="687787D4" w14:textId="7EDB9525" w:rsidR="00E025BA" w:rsidRPr="00667A7D" w:rsidRDefault="00E025BA" w:rsidP="004036EA">
            <w:pPr>
              <w:pStyle w:val="ad"/>
            </w:pPr>
            <w:r w:rsidRPr="00667A7D">
              <w:t>ELD_USER_COMMENTS</w:t>
            </w:r>
          </w:p>
        </w:tc>
        <w:tc>
          <w:tcPr>
            <w:tcW w:w="3258" w:type="dxa"/>
          </w:tcPr>
          <w:p w14:paraId="312D6871" w14:textId="77777777" w:rsidR="0085510B" w:rsidRPr="00667A7D" w:rsidRDefault="0085510B" w:rsidP="004036EA">
            <w:pPr>
              <w:pStyle w:val="ad"/>
              <w:rPr>
                <w:lang w:val="en-US"/>
              </w:rPr>
            </w:pPr>
            <w:r w:rsidRPr="00667A7D">
              <w:rPr>
                <w:lang w:val="en-US"/>
              </w:rPr>
              <w:t>ID(INTEGER), </w:t>
            </w:r>
          </w:p>
          <w:p w14:paraId="19256344" w14:textId="77777777" w:rsidR="0085510B" w:rsidRPr="00953A9C" w:rsidRDefault="0085510B" w:rsidP="004036EA">
            <w:pPr>
              <w:pStyle w:val="ad"/>
              <w:rPr>
                <w:lang w:val="en-US"/>
              </w:rPr>
            </w:pPr>
            <w:r w:rsidRPr="00667A7D">
              <w:rPr>
                <w:lang w:val="en-US"/>
              </w:rPr>
              <w:t>TEXT(STRING), </w:t>
            </w:r>
          </w:p>
          <w:p w14:paraId="722E02C8" w14:textId="6A2D9C4E" w:rsidR="005532CC" w:rsidRPr="00953A9C" w:rsidRDefault="005532CC" w:rsidP="004036EA">
            <w:pPr>
              <w:pStyle w:val="ad"/>
              <w:rPr>
                <w:lang w:val="en-US"/>
              </w:rPr>
            </w:pPr>
            <w:r w:rsidRPr="00667A7D">
              <w:rPr>
                <w:lang w:val="en-US"/>
              </w:rPr>
              <w:t>DATE(DATETIME)</w:t>
            </w:r>
          </w:p>
          <w:p w14:paraId="3A6BF6AB" w14:textId="77777777" w:rsidR="005532CC" w:rsidRPr="00953A9C" w:rsidRDefault="005532CC" w:rsidP="004036EA">
            <w:pPr>
              <w:pStyle w:val="ad"/>
              <w:rPr>
                <w:lang w:val="en-US"/>
              </w:rPr>
            </w:pPr>
          </w:p>
          <w:p w14:paraId="0D130C5F" w14:textId="77777777" w:rsidR="0085510B" w:rsidRPr="00667A7D" w:rsidRDefault="0085510B" w:rsidP="004036EA">
            <w:pPr>
              <w:pStyle w:val="ad"/>
              <w:rPr>
                <w:lang w:val="en-US"/>
              </w:rPr>
            </w:pPr>
            <w:r w:rsidRPr="00667A7D">
              <w:rPr>
                <w:lang w:val="en-US"/>
              </w:rPr>
              <w:t>UC_U_GETTER_ID(INTEGER), </w:t>
            </w:r>
          </w:p>
          <w:p w14:paraId="4CA2CDBF" w14:textId="5CFCDF7E" w:rsidR="00E025BA" w:rsidRPr="00953A9C" w:rsidRDefault="0085510B" w:rsidP="004036EA">
            <w:pPr>
              <w:pStyle w:val="ad"/>
              <w:rPr>
                <w:lang w:val="en-US"/>
              </w:rPr>
            </w:pPr>
            <w:r w:rsidRPr="00667A7D">
              <w:rPr>
                <w:lang w:val="en-US"/>
              </w:rPr>
              <w:t>UC_U_SENDER_ID(INTEGER), </w:t>
            </w:r>
          </w:p>
        </w:tc>
        <w:tc>
          <w:tcPr>
            <w:tcW w:w="3116" w:type="dxa"/>
          </w:tcPr>
          <w:p w14:paraId="70B42976" w14:textId="4AA64AA6" w:rsidR="00E025BA" w:rsidRPr="00C12A6B"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C12A6B">
              <w:rPr>
                <w:lang w:val="en-US"/>
              </w:rPr>
              <w:t>,</w:t>
            </w:r>
          </w:p>
          <w:p w14:paraId="1523C708" w14:textId="688A977F" w:rsidR="00F11F0B" w:rsidRPr="00667A7D" w:rsidRDefault="00F11F0B" w:rsidP="004036EA">
            <w:pPr>
              <w:pStyle w:val="ad"/>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r w:rsidR="00C12A6B">
              <w:rPr>
                <w:lang w:val="en-US"/>
              </w:rPr>
              <w:t>,</w:t>
            </w:r>
          </w:p>
          <w:p w14:paraId="1CBBEA49" w14:textId="389C4C8D" w:rsidR="00F11F0B" w:rsidRPr="00667A7D" w:rsidRDefault="00F11F0B" w:rsidP="004036EA">
            <w:pPr>
              <w:pStyle w:val="ad"/>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d"/>
            </w:pPr>
            <w:r w:rsidRPr="00667A7D">
              <w:t>ELD_USERS_TYPES</w:t>
            </w:r>
          </w:p>
        </w:tc>
        <w:tc>
          <w:tcPr>
            <w:tcW w:w="3258" w:type="dxa"/>
          </w:tcPr>
          <w:p w14:paraId="0611631C" w14:textId="77777777" w:rsidR="000740F4" w:rsidRPr="00667A7D" w:rsidRDefault="0085510B" w:rsidP="004036EA">
            <w:pPr>
              <w:pStyle w:val="ad"/>
              <w:rPr>
                <w:lang w:val="en-US"/>
              </w:rPr>
            </w:pPr>
            <w:r w:rsidRPr="00667A7D">
              <w:t>ID(INTEGER), </w:t>
            </w:r>
          </w:p>
          <w:p w14:paraId="02475FC4" w14:textId="253F3CEF" w:rsidR="00E025BA" w:rsidRPr="00667A7D" w:rsidRDefault="0085510B" w:rsidP="004036EA">
            <w:pPr>
              <w:pStyle w:val="ad"/>
            </w:pPr>
            <w:r w:rsidRPr="00667A7D">
              <w:t>NAME(STRING)</w:t>
            </w:r>
          </w:p>
        </w:tc>
        <w:tc>
          <w:tcPr>
            <w:tcW w:w="3116" w:type="dxa"/>
          </w:tcPr>
          <w:p w14:paraId="07318B1E" w14:textId="05DFD956" w:rsidR="00E025BA" w:rsidRPr="00667A7D" w:rsidRDefault="00E025BA" w:rsidP="004036EA">
            <w:pPr>
              <w:pStyle w:val="ad"/>
              <w:rPr>
                <w:lang w:val="en-US"/>
              </w:rPr>
            </w:pPr>
            <w:r w:rsidRPr="00667A7D">
              <w:rPr>
                <w:lang w:val="en-US"/>
              </w:rPr>
              <w:t xml:space="preserve">ID </w:t>
            </w:r>
            <w:r w:rsidRPr="00667A7D">
              <w:t>первичный ключ</w:t>
            </w:r>
          </w:p>
        </w:tc>
      </w:tr>
      <w:tr w:rsidR="00402F54" w:rsidRPr="00402F54" w14:paraId="6FE7BAAD" w14:textId="77777777" w:rsidTr="00996759">
        <w:tc>
          <w:tcPr>
            <w:tcW w:w="2972" w:type="dxa"/>
          </w:tcPr>
          <w:p w14:paraId="52973947" w14:textId="5CE1E502" w:rsidR="00402F54" w:rsidRPr="00402F54" w:rsidRDefault="00402F54" w:rsidP="004036EA">
            <w:pPr>
              <w:pStyle w:val="ad"/>
              <w:rPr>
                <w:lang w:val="en-US"/>
              </w:rPr>
            </w:pPr>
            <w:r>
              <w:rPr>
                <w:lang w:val="en-US"/>
              </w:rPr>
              <w:t>ELD_NOTIFICATION</w:t>
            </w:r>
          </w:p>
        </w:tc>
        <w:tc>
          <w:tcPr>
            <w:tcW w:w="3258" w:type="dxa"/>
          </w:tcPr>
          <w:p w14:paraId="708B0C64" w14:textId="77777777" w:rsidR="00402F54" w:rsidRPr="00667A7D" w:rsidRDefault="00402F54" w:rsidP="00402F54">
            <w:pPr>
              <w:pStyle w:val="ad"/>
              <w:rPr>
                <w:lang w:val="en-US"/>
              </w:rPr>
            </w:pPr>
            <w:r w:rsidRPr="00402F54">
              <w:rPr>
                <w:lang w:val="en-US"/>
              </w:rPr>
              <w:t>ID(INTEGER), </w:t>
            </w:r>
          </w:p>
          <w:p w14:paraId="764CCE95" w14:textId="531C846C" w:rsidR="00402F54" w:rsidRPr="00667A7D" w:rsidRDefault="00402F54" w:rsidP="00402F54">
            <w:pPr>
              <w:pStyle w:val="ad"/>
              <w:rPr>
                <w:lang w:val="en-US"/>
              </w:rPr>
            </w:pPr>
            <w:r>
              <w:rPr>
                <w:lang w:val="en-US"/>
              </w:rPr>
              <w:t>CONTENT</w:t>
            </w:r>
            <w:r w:rsidRPr="00402F54">
              <w:rPr>
                <w:lang w:val="en-US"/>
              </w:rPr>
              <w:t>(</w:t>
            </w:r>
            <w:r>
              <w:rPr>
                <w:lang w:val="en-US"/>
              </w:rPr>
              <w:t>STRING</w:t>
            </w:r>
            <w:r w:rsidRPr="00402F54">
              <w:rPr>
                <w:lang w:val="en-US"/>
              </w:rPr>
              <w:t>), </w:t>
            </w:r>
          </w:p>
          <w:p w14:paraId="2F5E7151" w14:textId="7B7C1C7C" w:rsidR="00402F54" w:rsidRPr="00667A7D" w:rsidRDefault="00402F54" w:rsidP="00402F54">
            <w:pPr>
              <w:pStyle w:val="ad"/>
              <w:rPr>
                <w:lang w:val="en-US"/>
              </w:rPr>
            </w:pPr>
            <w:r>
              <w:rPr>
                <w:lang w:val="en-US"/>
              </w:rPr>
              <w:t>LINK</w:t>
            </w:r>
            <w:r w:rsidRPr="00402F54">
              <w:rPr>
                <w:lang w:val="en-US"/>
              </w:rPr>
              <w:t>(</w:t>
            </w:r>
            <w:r>
              <w:rPr>
                <w:lang w:val="en-US"/>
              </w:rPr>
              <w:t>STRING</w:t>
            </w:r>
            <w:r w:rsidRPr="00402F54">
              <w:rPr>
                <w:lang w:val="en-US"/>
              </w:rPr>
              <w:t>), </w:t>
            </w:r>
          </w:p>
          <w:p w14:paraId="73BB6545" w14:textId="79031BE8" w:rsidR="00402F54" w:rsidRPr="00667A7D" w:rsidRDefault="00402F54" w:rsidP="00402F54">
            <w:pPr>
              <w:pStyle w:val="ad"/>
              <w:rPr>
                <w:lang w:val="en-US"/>
              </w:rPr>
            </w:pPr>
            <w:r>
              <w:rPr>
                <w:lang w:val="en-US"/>
              </w:rPr>
              <w:t>DATA_TIME</w:t>
            </w:r>
            <w:r w:rsidRPr="00402F54">
              <w:rPr>
                <w:lang w:val="en-US"/>
              </w:rPr>
              <w:t>(</w:t>
            </w:r>
            <w:r>
              <w:rPr>
                <w:lang w:val="en-US"/>
              </w:rPr>
              <w:t>DATATIME</w:t>
            </w:r>
            <w:r w:rsidRPr="00402F54">
              <w:rPr>
                <w:lang w:val="en-US"/>
              </w:rPr>
              <w:t>), </w:t>
            </w:r>
          </w:p>
          <w:p w14:paraId="6A577842" w14:textId="5553285A" w:rsidR="00402F54" w:rsidRDefault="00402F54" w:rsidP="00402F54">
            <w:pPr>
              <w:pStyle w:val="ad"/>
              <w:rPr>
                <w:lang w:val="en-US"/>
              </w:rPr>
            </w:pPr>
            <w:r>
              <w:rPr>
                <w:lang w:val="en-US"/>
              </w:rPr>
              <w:t>TITLE</w:t>
            </w:r>
            <w:r w:rsidRPr="00402F54">
              <w:rPr>
                <w:lang w:val="en-US"/>
              </w:rPr>
              <w:t>(</w:t>
            </w:r>
            <w:r>
              <w:rPr>
                <w:lang w:val="en-US"/>
              </w:rPr>
              <w:t>STRING</w:t>
            </w:r>
            <w:r w:rsidRPr="00402F54">
              <w:rPr>
                <w:lang w:val="en-US"/>
              </w:rPr>
              <w:t>), </w:t>
            </w:r>
          </w:p>
          <w:p w14:paraId="15F8AE93" w14:textId="77777777" w:rsidR="00402F54" w:rsidRDefault="00402F54" w:rsidP="00402F54">
            <w:pPr>
              <w:pStyle w:val="ad"/>
              <w:rPr>
                <w:lang w:val="en-US"/>
              </w:rPr>
            </w:pPr>
          </w:p>
          <w:p w14:paraId="0E7D34F5" w14:textId="7FF1D2B3" w:rsidR="00402F54" w:rsidRPr="00402F54" w:rsidRDefault="00402F54" w:rsidP="00402F54">
            <w:pPr>
              <w:pStyle w:val="ad"/>
              <w:rPr>
                <w:lang w:val="en-US"/>
              </w:rPr>
            </w:pPr>
            <w:r>
              <w:rPr>
                <w:lang w:val="en-US"/>
              </w:rPr>
              <w:t>NO_U_ID(INTEGER)</w:t>
            </w:r>
          </w:p>
        </w:tc>
        <w:tc>
          <w:tcPr>
            <w:tcW w:w="3116" w:type="dxa"/>
          </w:tcPr>
          <w:p w14:paraId="3801B8FF" w14:textId="77777777" w:rsidR="00402F54" w:rsidRPr="00187DD0" w:rsidRDefault="00402F54" w:rsidP="004036EA">
            <w:pPr>
              <w:pStyle w:val="ad"/>
            </w:pPr>
            <w:r w:rsidRPr="00667A7D">
              <w:rPr>
                <w:lang w:val="en-US"/>
              </w:rPr>
              <w:t>ID</w:t>
            </w:r>
            <w:r w:rsidRPr="00187DD0">
              <w:t xml:space="preserve"> </w:t>
            </w:r>
            <w:r w:rsidRPr="00667A7D">
              <w:t>первичный ключ</w:t>
            </w:r>
            <w:r w:rsidRPr="00187DD0">
              <w:t>,</w:t>
            </w:r>
          </w:p>
          <w:p w14:paraId="74655E83" w14:textId="3FACC946" w:rsidR="00402F54" w:rsidRPr="00E6347E" w:rsidRDefault="00402F54" w:rsidP="004036EA">
            <w:pPr>
              <w:pStyle w:val="ad"/>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w:t>
            </w:r>
            <w:r w:rsidR="00E6347E">
              <w:rPr>
                <w:lang w:val="en-US"/>
              </w:rPr>
              <w:t>RS</w:t>
            </w:r>
          </w:p>
        </w:tc>
      </w:tr>
    </w:tbl>
    <w:p w14:paraId="0736D578" w14:textId="77777777" w:rsidR="00D423B4" w:rsidRPr="00402F54"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lastRenderedPageBreak/>
        <w:t>Схематичное представление</w:t>
      </w:r>
    </w:p>
    <w:p w14:paraId="779BF92A" w14:textId="77777777" w:rsidR="00187DD0" w:rsidRPr="00B40007" w:rsidRDefault="0069378F" w:rsidP="00187DD0">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w:t>
      </w:r>
    </w:p>
    <w:p w14:paraId="389C7273" w14:textId="77777777" w:rsidR="00187DD0" w:rsidRPr="00B40007" w:rsidRDefault="00187DD0" w:rsidP="00187DD0"/>
    <w:p w14:paraId="3E6EF770" w14:textId="35B2A6D6" w:rsidR="00916A45" w:rsidRPr="00667A7D" w:rsidRDefault="009174B1" w:rsidP="00187DD0">
      <w:pPr>
        <w:ind w:firstLine="0"/>
      </w:pPr>
      <w:r>
        <w:rPr>
          <w:noProof/>
        </w:rPr>
        <w:drawing>
          <wp:inline distT="0" distB="0" distL="0" distR="0" wp14:anchorId="18BDB1B9" wp14:editId="017DF2B7">
            <wp:extent cx="5941060" cy="7908290"/>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1060" cy="7908290"/>
                    </a:xfrm>
                    <a:prstGeom prst="rect">
                      <a:avLst/>
                    </a:prstGeom>
                  </pic:spPr>
                </pic:pic>
              </a:graphicData>
            </a:graphic>
          </wp:inline>
        </w:drawing>
      </w:r>
    </w:p>
    <w:p w14:paraId="73683410" w14:textId="77777777" w:rsidR="00DD5064" w:rsidRPr="00667A7D" w:rsidRDefault="00DD5064" w:rsidP="00916A45">
      <w:pPr>
        <w:ind w:firstLine="0"/>
      </w:pPr>
    </w:p>
    <w:p w14:paraId="650A823A" w14:textId="53B0B34B" w:rsidR="00662A67" w:rsidRPr="009174B1" w:rsidRDefault="00662A67" w:rsidP="009174B1">
      <w:pPr>
        <w:ind w:firstLine="0"/>
        <w:jc w:val="center"/>
        <w:rPr>
          <w:lang w:val="en-US"/>
        </w:rPr>
      </w:pPr>
      <w:r w:rsidRPr="00667A7D">
        <w:t xml:space="preserve">Рисунок </w:t>
      </w:r>
      <w:r w:rsidR="00BA6019" w:rsidRPr="00667A7D">
        <w:t>3</w:t>
      </w:r>
      <w:r w:rsidRPr="00667A7D">
        <w:t>.2.</w:t>
      </w:r>
      <w:r w:rsidR="00290E7C" w:rsidRPr="00667A7D">
        <w:t>2</w:t>
      </w:r>
      <w:r w:rsidRPr="00667A7D">
        <w:t xml:space="preserve"> — </w:t>
      </w:r>
      <w:r w:rsidR="00DD5064" w:rsidRPr="00667A7D">
        <w:t>Логическая</w:t>
      </w:r>
      <w:r w:rsidRPr="00667A7D">
        <w:t xml:space="preserve"> модель базы данных</w:t>
      </w:r>
    </w:p>
    <w:p w14:paraId="4AF9E4A3" w14:textId="2D47DB43" w:rsidR="00613FFC" w:rsidRPr="00A471A6" w:rsidRDefault="0047646F" w:rsidP="00613FFC">
      <w:pPr>
        <w:pStyle w:val="2"/>
        <w:ind w:hanging="735"/>
        <w:rPr>
          <w:highlight w:val="yellow"/>
          <w:lang w:val="en-US"/>
        </w:rPr>
      </w:pPr>
      <w:bookmarkStart w:id="15" w:name="_Toc198154456"/>
      <w:r w:rsidRPr="00A471A6">
        <w:rPr>
          <w:highlight w:val="yellow"/>
          <w:lang w:val="ru-RU"/>
        </w:rPr>
        <w:lastRenderedPageBreak/>
        <w:t>Физическая модель базы данных</w:t>
      </w:r>
      <w:bookmarkEnd w:id="15"/>
    </w:p>
    <w:p w14:paraId="6213F770" w14:textId="1E2E31F6" w:rsidR="00B33ED3" w:rsidRPr="00B40007" w:rsidRDefault="00916A45" w:rsidP="00B40007">
      <w:pPr>
        <w:pStyle w:val="3"/>
        <w:numPr>
          <w:ilvl w:val="2"/>
          <w:numId w:val="4"/>
        </w:numPr>
        <w:ind w:left="1789" w:hanging="1080"/>
        <w:rPr>
          <w:lang w:val="ru-RU"/>
        </w:rPr>
      </w:pPr>
      <w:r w:rsidRPr="00667A7D">
        <w:rPr>
          <w:lang w:val="ru-RU"/>
        </w:rPr>
        <w:t>Схематичное представление</w:t>
      </w:r>
    </w:p>
    <w:p w14:paraId="6F314304" w14:textId="0DBC8C8F" w:rsidR="00B33ED3" w:rsidRDefault="00CE3FB4" w:rsidP="00B33ED3">
      <w:pPr>
        <w:ind w:firstLine="0"/>
        <w:jc w:val="center"/>
        <w:rPr>
          <w:lang w:val="en-US"/>
        </w:rPr>
      </w:pPr>
      <w:r>
        <w:rPr>
          <w:noProof/>
          <w:lang w:val="en-US"/>
        </w:rPr>
        <w:drawing>
          <wp:inline distT="0" distB="0" distL="0" distR="0" wp14:anchorId="3E2FB81B" wp14:editId="33E11AD5">
            <wp:extent cx="5473065" cy="7959225"/>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73673" cy="7960109"/>
                    </a:xfrm>
                    <a:prstGeom prst="rect">
                      <a:avLst/>
                    </a:prstGeom>
                    <a:noFill/>
                    <a:ln>
                      <a:noFill/>
                    </a:ln>
                  </pic:spPr>
                </pic:pic>
              </a:graphicData>
            </a:graphic>
          </wp:inline>
        </w:drawing>
      </w:r>
    </w:p>
    <w:p w14:paraId="351C60D4" w14:textId="77777777" w:rsidR="00B40007" w:rsidRPr="00B40007" w:rsidRDefault="00B40007" w:rsidP="00B33ED3">
      <w:pPr>
        <w:ind w:firstLine="0"/>
        <w:jc w:val="center"/>
        <w:rPr>
          <w:lang w:val="en-US"/>
        </w:rPr>
      </w:pPr>
    </w:p>
    <w:p w14:paraId="19ACB457" w14:textId="1CBB7711" w:rsidR="00B33ED3" w:rsidRPr="00CE3FB4" w:rsidRDefault="003865B8" w:rsidP="00B40007">
      <w:pPr>
        <w:ind w:firstLine="0"/>
        <w:jc w:val="center"/>
      </w:pPr>
      <w:r w:rsidRPr="00667A7D">
        <w:t>Рисунок 3</w:t>
      </w:r>
      <w:r w:rsidR="00ED27D8" w:rsidRPr="00667A7D">
        <w:t>.3</w:t>
      </w:r>
      <w:r w:rsidRPr="00667A7D">
        <w:t>.</w:t>
      </w:r>
      <w:r w:rsidR="00A053F7">
        <w:t>1</w:t>
      </w:r>
      <w:r w:rsidRPr="00667A7D">
        <w:t xml:space="preserve"> — </w:t>
      </w:r>
      <w:r w:rsidR="002A124D" w:rsidRPr="00667A7D">
        <w:t>Физическая</w:t>
      </w:r>
      <w:r w:rsidRPr="00667A7D">
        <w:t xml:space="preserve"> модель базы данных</w:t>
      </w:r>
    </w:p>
    <w:p w14:paraId="67996586" w14:textId="77777777" w:rsidR="008A1C71" w:rsidRDefault="008A1C71" w:rsidP="008A1C71">
      <w:r w:rsidRPr="00667A7D">
        <w:lastRenderedPageBreak/>
        <w:t>Физическая модель базы данных представлена на рисунке 3.3.1</w:t>
      </w:r>
    </w:p>
    <w:p w14:paraId="22017017" w14:textId="77777777" w:rsidR="00393DDA" w:rsidRPr="008A1C71" w:rsidRDefault="00393DDA" w:rsidP="00393DDA">
      <w:pPr>
        <w:ind w:firstLine="0"/>
      </w:pPr>
    </w:p>
    <w:p w14:paraId="338D3368" w14:textId="38672FC4" w:rsidR="00613FFC" w:rsidRPr="00667A7D" w:rsidRDefault="00FC5EA1" w:rsidP="00FC5EA1">
      <w:pPr>
        <w:pStyle w:val="2"/>
        <w:ind w:hanging="735"/>
        <w:rPr>
          <w:lang w:val="ru-RU"/>
        </w:rPr>
      </w:pPr>
      <w:bookmarkStart w:id="16" w:name="_Toc198154457"/>
      <w:r w:rsidRPr="00667A7D">
        <w:rPr>
          <w:lang w:val="ru-RU"/>
        </w:rPr>
        <w:t>Разработка алгоритма ПС и отдельных модулей</w:t>
      </w:r>
      <w:bookmarkEnd w:id="16"/>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7ED1804D" w14:textId="59B53A0F" w:rsidR="00F2346A" w:rsidRPr="009A68D3" w:rsidRDefault="00C70262" w:rsidP="00BE3A26">
      <w:pPr>
        <w:pStyle w:val="aff6"/>
      </w:pPr>
      <w:r w:rsidRPr="00667A7D">
        <w:t>Приложение начинает работу с чтения данных из файлов настроек и профиля пользователя</w:t>
      </w:r>
      <w:r w:rsidR="00FE143B" w:rsidRPr="00FE143B">
        <w:t>.</w:t>
      </w:r>
      <w:r w:rsidRPr="00667A7D">
        <w:t xml:space="preserve"> После загрузки данных выполняется авторизация</w:t>
      </w:r>
      <w:r w:rsidR="00FE143B" w:rsidRPr="00FE143B">
        <w:t>.</w:t>
      </w:r>
      <w:r w:rsidRPr="00667A7D">
        <w:t xml:space="preserve"> При успешной проверке открывается главное окно, интерфейс которого адаптируется под роль пользователя</w:t>
      </w:r>
      <w:r w:rsidR="00FE143B" w:rsidRPr="00FE143B">
        <w:t xml:space="preserve">. </w:t>
      </w:r>
      <w:r w:rsidRPr="00667A7D">
        <w:t>Пользователь взаимодействует с программой через элементы управления</w:t>
      </w:r>
      <w:r w:rsidR="00460603" w:rsidRPr="00667A7D">
        <w:t xml:space="preserve">. </w:t>
      </w:r>
      <w:r w:rsidRPr="00667A7D">
        <w:t>Каждое действие обрабатывается последовательно —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00BE3A26" w:rsidRPr="00BE3A26">
        <w:t xml:space="preserve">. </w:t>
      </w:r>
      <w:r w:rsidR="00EA2CE0" w:rsidRPr="00667A7D">
        <w:t>Алгоритм ПС представлен на рисунке 3.4.1</w:t>
      </w:r>
    </w:p>
    <w:p w14:paraId="32402878" w14:textId="77777777" w:rsidR="003B0D14" w:rsidRPr="009A68D3" w:rsidRDefault="003B0D14" w:rsidP="003B0D14"/>
    <w:p w14:paraId="49CFF703" w14:textId="4B4D5A59" w:rsidR="00227D2B" w:rsidRDefault="00BE3A26" w:rsidP="00227D2B">
      <w:pPr>
        <w:pStyle w:val="afb"/>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426.75pt" o:ole="">
            <v:imagedata r:id="rId13" o:title=""/>
          </v:shape>
          <o:OLEObject Type="Embed" ProgID="Visio.Drawing.15" ShapeID="_x0000_i1025" DrawAspect="Content" ObjectID="_1808787602" r:id="rId14"/>
        </w:object>
      </w:r>
    </w:p>
    <w:p w14:paraId="13598AFB" w14:textId="77777777" w:rsidR="006153AB" w:rsidRPr="006153AB" w:rsidRDefault="006153AB" w:rsidP="00227D2B">
      <w:pPr>
        <w:pStyle w:val="afb"/>
        <w:rPr>
          <w:lang w:val="en-US"/>
        </w:rPr>
      </w:pPr>
    </w:p>
    <w:p w14:paraId="301427AB" w14:textId="625D400F" w:rsidR="00C93F52" w:rsidRPr="003B0D14" w:rsidRDefault="00622AF6" w:rsidP="003B0D14">
      <w:pPr>
        <w:ind w:firstLine="0"/>
        <w:jc w:val="center"/>
        <w:rPr>
          <w:lang w:val="en-US"/>
        </w:rPr>
      </w:pPr>
      <w:r w:rsidRPr="00667A7D">
        <w:t>Рисунок 3.4.1 — Алгоритм ПС</w:t>
      </w:r>
    </w:p>
    <w:p w14:paraId="633BB707" w14:textId="60BC05AA" w:rsidR="00C93F52" w:rsidRPr="00887DF1" w:rsidRDefault="00C93F52" w:rsidP="00887DF1">
      <w:pPr>
        <w:pStyle w:val="3"/>
        <w:numPr>
          <w:ilvl w:val="2"/>
          <w:numId w:val="4"/>
        </w:numPr>
      </w:pPr>
      <w:r w:rsidRPr="00887DF1">
        <w:lastRenderedPageBreak/>
        <w:t>Алгоритм общения с сервером</w:t>
      </w:r>
    </w:p>
    <w:p w14:paraId="7E485226" w14:textId="675832BA" w:rsidR="001E7783" w:rsidRPr="00667A7D" w:rsidRDefault="001E7783" w:rsidP="00FE143B">
      <w:pPr>
        <w:pStyle w:val="aff6"/>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00FE143B" w:rsidRPr="00FE143B">
        <w:t xml:space="preserve">, </w:t>
      </w:r>
      <w:r w:rsidRPr="00667A7D">
        <w:t>после чего отправляется соответствующий запрос к серверу. При успешном ответе (статус 200-299) данные возвращаются для дальнейшей обработки.</w:t>
      </w:r>
      <w:r w:rsidR="00FE143B" w:rsidRPr="00FE143B">
        <w:t xml:space="preserve"> </w:t>
      </w:r>
      <w:r w:rsidRPr="00667A7D">
        <w:t>Если возникает ошибка, система анализирует её тип.</w:t>
      </w:r>
      <w:r w:rsidR="00FE143B" w:rsidRPr="00FE143B">
        <w:t xml:space="preserve"> </w:t>
      </w: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C3D17D7" w14:textId="77777777" w:rsidR="00227D2B" w:rsidRPr="00667A7D" w:rsidRDefault="00227D2B" w:rsidP="000E540F">
      <w:pPr>
        <w:pStyle w:val="aff6"/>
      </w:pPr>
    </w:p>
    <w:p w14:paraId="52FEEAD4" w14:textId="076B184A" w:rsidR="00027D9C" w:rsidRPr="00667A7D" w:rsidRDefault="00FE143B" w:rsidP="00027D9C">
      <w:pPr>
        <w:pStyle w:val="aff6"/>
      </w:pPr>
      <w:r w:rsidRPr="00667A7D">
        <w:object w:dxaOrig="7812" w:dyaOrig="10977" w14:anchorId="28056DB5">
          <v:shape id="_x0000_i1026" type="#_x0000_t75" style="width:363pt;height:511.5pt" o:ole="">
            <v:imagedata r:id="rId15" o:title=""/>
          </v:shape>
          <o:OLEObject Type="Embed" ProgID="Visio.Drawing.15" ShapeID="_x0000_i1026" DrawAspect="Content" ObjectID="_1808787603" r:id="rId16"/>
        </w:object>
      </w:r>
    </w:p>
    <w:p w14:paraId="70A6FA5E" w14:textId="77777777" w:rsidR="00085D4C" w:rsidRPr="00667A7D" w:rsidRDefault="00085D4C" w:rsidP="00027D9C">
      <w:pPr>
        <w:pStyle w:val="aff6"/>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p w14:paraId="20FF6398" w14:textId="6FA252CD" w:rsidR="00B731D2" w:rsidRDefault="00FE143B" w:rsidP="00543BF1">
      <w:pPr>
        <w:pStyle w:val="afb"/>
      </w:pPr>
      <w:r>
        <w:object w:dxaOrig="2400" w:dyaOrig="11070" w14:anchorId="2BA62108">
          <v:shape id="_x0000_i1027" type="#_x0000_t75" style="width:112.5pt;height:514.5pt" o:ole="">
            <v:imagedata r:id="rId17" o:title=""/>
          </v:shape>
          <o:OLEObject Type="Embed" ProgID="Visio.Drawing.15" ShapeID="_x0000_i1027" DrawAspect="Content" ObjectID="_1808787604" r:id="rId18"/>
        </w:object>
      </w:r>
    </w:p>
    <w:p w14:paraId="4FF6E237" w14:textId="77777777" w:rsidR="00B731D2" w:rsidRDefault="00B731D2" w:rsidP="00B731D2">
      <w:pPr>
        <w:pStyle w:val="afb"/>
      </w:pPr>
    </w:p>
    <w:p w14:paraId="39C9712A" w14:textId="5E43AFF5" w:rsidR="00B731D2" w:rsidRDefault="00B731D2" w:rsidP="00B731D2">
      <w:pPr>
        <w:ind w:firstLine="0"/>
        <w:jc w:val="center"/>
      </w:pPr>
      <w:r w:rsidRPr="00667A7D">
        <w:t>Рисунок 3.4.</w:t>
      </w:r>
      <w:r w:rsidR="00154030">
        <w:t>3</w:t>
      </w:r>
      <w:r w:rsidRPr="00667A7D">
        <w:t xml:space="preserve"> — Алгоритм </w:t>
      </w:r>
      <w:r>
        <w:t>адаптивной вёрстки</w:t>
      </w:r>
    </w:p>
    <w:p w14:paraId="3F5E520C" w14:textId="77777777" w:rsidR="00B731D2" w:rsidRPr="00667A7D" w:rsidRDefault="00B731D2" w:rsidP="00B731D2">
      <w:pPr>
        <w:pStyle w:val="afb"/>
      </w:pPr>
    </w:p>
    <w:p w14:paraId="14A487F0" w14:textId="77777777" w:rsidR="00D70A55" w:rsidRPr="00D70A55" w:rsidRDefault="00D70A55" w:rsidP="00D70A55">
      <w:pPr>
        <w:pStyle w:val="a2"/>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6552A5A4" w14:textId="2B2EE206" w:rsidR="00D70A55" w:rsidRPr="00D70A55" w:rsidRDefault="00D70A55" w:rsidP="00FE143B">
      <w:pPr>
        <w:pStyle w:val="a2"/>
        <w:rPr>
          <w:lang w:val="ru-BY" w:eastAsia="ru-BY"/>
        </w:rPr>
      </w:pPr>
      <w:r w:rsidRPr="00D70A55">
        <w:rPr>
          <w:lang w:val="ru-BY" w:eastAsia="ru-BY"/>
        </w:rPr>
        <w:t>Процесс начинается с регистрации события изменения окна</w:t>
      </w:r>
      <w:r w:rsidR="00FE143B">
        <w:rPr>
          <w:lang w:val="ru-BY" w:eastAsia="ru-BY"/>
        </w:rPr>
        <w:t>.</w:t>
      </w:r>
      <w:r w:rsidRPr="00D70A55">
        <w:rPr>
          <w:lang w:val="ru-BY" w:eastAsia="ru-BY"/>
        </w:rPr>
        <w:t xml:space="preserve"> Затем система инициирует перерасчет — определяется максимально возможное количество столбцов и соответствующая им ширина с учетом текущих параметров окна.</w:t>
      </w:r>
      <w:r w:rsidR="00FE143B">
        <w:rPr>
          <w:lang w:val="ru-BY" w:eastAsia="ru-BY"/>
        </w:rPr>
        <w:t xml:space="preserve"> </w:t>
      </w:r>
      <w:r w:rsidRPr="00D70A55">
        <w:rPr>
          <w:lang w:val="ru-BY" w:eastAsia="ru-BY"/>
        </w:rPr>
        <w:t xml:space="preserve">Если количество имеющихся столбцов превышает допустимое — лишние элементы временно скрываются. После этого формируется набор столбцов </w:t>
      </w:r>
      <w:r w:rsidRPr="00D70A55">
        <w:rPr>
          <w:lang w:val="ru-BY" w:eastAsia="ru-BY"/>
        </w:rPr>
        <w:lastRenderedPageBreak/>
        <w:t>для отображения</w:t>
      </w:r>
      <w:r w:rsidR="00FE143B">
        <w:rPr>
          <w:lang w:val="ru-BY" w:eastAsia="ru-BY"/>
        </w:rPr>
        <w:t xml:space="preserve">. </w:t>
      </w: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p w14:paraId="496402EC" w14:textId="65C00612" w:rsidR="00FE143B" w:rsidRDefault="000130FF" w:rsidP="00FE143B">
      <w:pPr>
        <w:pStyle w:val="3"/>
        <w:numPr>
          <w:ilvl w:val="2"/>
          <w:numId w:val="4"/>
        </w:numPr>
        <w:rPr>
          <w:lang w:val="en-US"/>
        </w:rPr>
      </w:pPr>
      <w:r w:rsidRPr="00887DF1">
        <w:t xml:space="preserve">Алгоритм </w:t>
      </w:r>
      <w:r w:rsidRPr="00E14C51">
        <w:rPr>
          <w:lang w:val="ru-RU"/>
        </w:rPr>
        <w:t>расчёта размера столбцов</w:t>
      </w:r>
    </w:p>
    <w:p w14:paraId="658D156D" w14:textId="77777777" w:rsidR="00FE143B" w:rsidRPr="00FE143B" w:rsidRDefault="00FE143B" w:rsidP="00FE143B">
      <w:pPr>
        <w:rPr>
          <w:lang w:val="en-US"/>
        </w:rPr>
      </w:pPr>
    </w:p>
    <w:p w14:paraId="31C2B4C3" w14:textId="4122DE95" w:rsidR="00FE143B" w:rsidRDefault="00FE143B" w:rsidP="00FE143B">
      <w:pPr>
        <w:pStyle w:val="afb"/>
      </w:pPr>
      <w:r>
        <w:object w:dxaOrig="7275" w:dyaOrig="11820" w14:anchorId="151A6C8A">
          <v:shape id="_x0000_i1028" type="#_x0000_t75" style="width:334.5pt;height:543.75pt" o:ole="">
            <v:imagedata r:id="rId19" o:title=""/>
          </v:shape>
          <o:OLEObject Type="Embed" ProgID="Visio.Drawing.15" ShapeID="_x0000_i1028" DrawAspect="Content" ObjectID="_1808787605" r:id="rId20"/>
        </w:object>
      </w:r>
    </w:p>
    <w:p w14:paraId="159D7363" w14:textId="77777777" w:rsidR="00FE143B" w:rsidRDefault="00FE143B" w:rsidP="00FE143B">
      <w:pPr>
        <w:ind w:firstLine="0"/>
        <w:jc w:val="center"/>
      </w:pPr>
    </w:p>
    <w:p w14:paraId="54604892" w14:textId="77777777" w:rsidR="00FE143B" w:rsidRDefault="00FE143B" w:rsidP="00FE143B">
      <w:pPr>
        <w:ind w:firstLine="0"/>
        <w:jc w:val="center"/>
      </w:pPr>
      <w:r w:rsidRPr="00667A7D">
        <w:t>Рисунок 3.4.</w:t>
      </w:r>
      <w:r>
        <w:t>4</w:t>
      </w:r>
      <w:r w:rsidRPr="00667A7D">
        <w:t xml:space="preserve"> — Алгоритм </w:t>
      </w:r>
      <w:r>
        <w:t>адаптивной вёрстки</w:t>
      </w:r>
    </w:p>
    <w:p w14:paraId="158E7490" w14:textId="77777777" w:rsidR="00FE143B" w:rsidRPr="00B40007" w:rsidRDefault="00FE143B" w:rsidP="00FE143B"/>
    <w:p w14:paraId="207B9F13" w14:textId="77777777" w:rsidR="00D70A55" w:rsidRPr="00D70A55" w:rsidRDefault="00D70A55" w:rsidP="00337FAF">
      <w:pPr>
        <w:pStyle w:val="a2"/>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926AF4" w14:textId="77777777" w:rsidR="00D70A55" w:rsidRPr="00D70A55" w:rsidRDefault="00D70A55" w:rsidP="00337FAF">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291DDE52" w14:textId="607DE648" w:rsidR="00D70A55" w:rsidRPr="00D70A55" w:rsidRDefault="00D70A55" w:rsidP="00337FAF">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9E6B4CB" w14:textId="77777777" w:rsidR="00D70A55" w:rsidRPr="00D70A55" w:rsidRDefault="00D70A55" w:rsidP="00337FAF">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39139CAC" w14:textId="77777777" w:rsidR="00337FAF" w:rsidRDefault="00D70A55" w:rsidP="00337FAF">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0A727DEE" w14:textId="07B033FF" w:rsidR="0082475A" w:rsidRDefault="0082475A" w:rsidP="00337FAF">
      <w:pPr>
        <w:pStyle w:val="a2"/>
      </w:pPr>
      <w:r w:rsidRPr="00667A7D">
        <w:t xml:space="preserve">Алгоритм </w:t>
      </w:r>
      <w:r w:rsidR="00635A64">
        <w:t xml:space="preserve">расчета размера столбцов </w:t>
      </w:r>
      <w:r w:rsidRPr="00667A7D">
        <w:t>представлен на рисунке 3.4.</w:t>
      </w:r>
      <w:r>
        <w:t>4</w:t>
      </w:r>
    </w:p>
    <w:p w14:paraId="42A10743" w14:textId="77777777" w:rsidR="00154030" w:rsidRDefault="00154030" w:rsidP="008D637E">
      <w:pPr>
        <w:ind w:firstLine="0"/>
        <w:jc w:val="center"/>
      </w:pPr>
    </w:p>
    <w:p w14:paraId="44DB9D9D" w14:textId="77777777" w:rsidR="00154030" w:rsidRDefault="00154030" w:rsidP="008D637E">
      <w:pPr>
        <w:ind w:firstLine="0"/>
        <w:jc w:val="center"/>
      </w:pPr>
    </w:p>
    <w:p w14:paraId="23915547" w14:textId="77777777" w:rsidR="00154030" w:rsidRDefault="00154030" w:rsidP="008D637E">
      <w:pPr>
        <w:ind w:firstLine="0"/>
        <w:jc w:val="center"/>
      </w:pPr>
    </w:p>
    <w:p w14:paraId="180E2AB3" w14:textId="683DD556" w:rsidR="00706621" w:rsidRPr="00CD7F8C" w:rsidRDefault="005049DB" w:rsidP="005049DB">
      <w:pPr>
        <w:pStyle w:val="1"/>
        <w:numPr>
          <w:ilvl w:val="0"/>
          <w:numId w:val="4"/>
        </w:numPr>
        <w:rPr>
          <w:lang w:val="ru-RU"/>
        </w:rPr>
      </w:pPr>
      <w:bookmarkStart w:id="17" w:name="_Toc198154458"/>
      <w:r w:rsidRPr="00CD7F8C">
        <w:rPr>
          <w:lang w:val="ru-RU"/>
        </w:rPr>
        <w:lastRenderedPageBreak/>
        <w:t>Создание программного средства</w:t>
      </w:r>
      <w:bookmarkEnd w:id="17"/>
    </w:p>
    <w:p w14:paraId="33BD1925" w14:textId="039989D4" w:rsidR="00D84FED" w:rsidRPr="003942E8" w:rsidRDefault="00D84FED" w:rsidP="00D84FED">
      <w:pPr>
        <w:pStyle w:val="2"/>
        <w:ind w:hanging="735"/>
        <w:rPr>
          <w:highlight w:val="yellow"/>
          <w:lang w:val="ru-RU"/>
        </w:rPr>
      </w:pPr>
      <w:bookmarkStart w:id="18" w:name="_Toc198154459"/>
      <w:r w:rsidRPr="003942E8">
        <w:rPr>
          <w:highlight w:val="yellow"/>
          <w:lang w:val="ru-RU"/>
        </w:rPr>
        <w:t>Выбор инструментов разработки</w:t>
      </w:r>
      <w:bookmarkEnd w:id="18"/>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6"/>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6"/>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6"/>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6"/>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6"/>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6"/>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6"/>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6"/>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23D07109" w14:textId="2292366C" w:rsidR="00DD664E" w:rsidRDefault="00DD664E" w:rsidP="00DD664E">
      <w:pPr>
        <w:pStyle w:val="2"/>
        <w:ind w:hanging="735"/>
        <w:rPr>
          <w:lang w:val="ru-RU"/>
        </w:rPr>
      </w:pPr>
      <w:bookmarkStart w:id="19" w:name="_Toc198154460"/>
      <w:r>
        <w:rPr>
          <w:lang w:val="ru-RU"/>
        </w:rPr>
        <w:t>Разработка контроллеров</w:t>
      </w:r>
      <w:bookmarkEnd w:id="19"/>
    </w:p>
    <w:p w14:paraId="0FEE034F" w14:textId="5A05166F" w:rsidR="00DD664E" w:rsidRDefault="00C1697F" w:rsidP="00C1697F">
      <w:pPr>
        <w:pStyle w:val="aff6"/>
      </w:pPr>
      <w:r w:rsidRPr="00C1697F">
        <w:t xml:space="preserve">Для взаимодействия с серверной частью системы, используется интерфейс </w:t>
      </w:r>
      <w:proofErr w:type="spellStart"/>
      <w:r w:rsidRPr="00C1697F">
        <w:t>IController</w:t>
      </w:r>
      <w:proofErr w:type="spellEnd"/>
      <w:r w:rsidRPr="00C1697F">
        <w:t>.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4EA87D36" w14:textId="77777777" w:rsidR="004F06F6" w:rsidRDefault="004F06F6" w:rsidP="00C1697F">
      <w:pPr>
        <w:pStyle w:val="aff6"/>
      </w:pPr>
    </w:p>
    <w:p w14:paraId="74E5D719" w14:textId="77777777" w:rsidR="004F06F6" w:rsidRPr="004F06F6" w:rsidRDefault="004F06F6" w:rsidP="004F06F6">
      <w:r>
        <w:t>Ключевые методы</w:t>
      </w:r>
      <w:r w:rsidRPr="004F06F6">
        <w:t>:</w:t>
      </w:r>
    </w:p>
    <w:p w14:paraId="0145FC1F" w14:textId="06146829" w:rsidR="004F06F6" w:rsidRPr="004F06F6" w:rsidRDefault="004F06F6" w:rsidP="004F06F6">
      <w:pPr>
        <w:pStyle w:val="a"/>
      </w:pPr>
      <w:proofErr w:type="spellStart"/>
      <w:r w:rsidRPr="004F06F6">
        <w:t>GetAll</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xml:space="preserve"> = -1) — Получение всех объектов или объектов, связанных с определенным </w:t>
      </w:r>
      <w:proofErr w:type="spellStart"/>
      <w:r w:rsidRPr="004F06F6">
        <w:t>id</w:t>
      </w:r>
      <w:proofErr w:type="spellEnd"/>
      <w:r w:rsidRPr="004F06F6">
        <w:t>.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83205B5" w14:textId="43E4C92B" w:rsidR="004F06F6" w:rsidRPr="004F06F6" w:rsidRDefault="004F06F6" w:rsidP="004F06F6">
      <w:pPr>
        <w:pStyle w:val="a"/>
      </w:pPr>
      <w:proofErr w:type="spellStart"/>
      <w:r w:rsidRPr="004F06F6">
        <w:t>GetById</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43054D8F" w14:textId="12A8BD40" w:rsidR="004F06F6" w:rsidRPr="004F06F6" w:rsidRDefault="004F06F6" w:rsidP="004F06F6">
      <w:pPr>
        <w:pStyle w:val="a"/>
      </w:pPr>
      <w:proofErr w:type="spellStart"/>
      <w:r w:rsidRPr="004F06F6">
        <w:t>Add</w:t>
      </w:r>
      <w:proofErr w:type="spellEnd"/>
      <w:r w:rsidRPr="004F06F6">
        <w:t>(</w:t>
      </w:r>
      <w:proofErr w:type="spellStart"/>
      <w:r w:rsidRPr="004F06F6">
        <w:t>object</w:t>
      </w:r>
      <w:proofErr w:type="spellEnd"/>
      <w:r w:rsidRPr="004F06F6">
        <w:t xml:space="preserve"> </w:t>
      </w:r>
      <w:proofErr w:type="spellStart"/>
      <w:r w:rsidRPr="004F06F6">
        <w:t>request</w:t>
      </w:r>
      <w:proofErr w:type="spellEnd"/>
      <w:r w:rsidRPr="004F06F6">
        <w:t>) —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p>
    <w:p w14:paraId="05A4AD33" w14:textId="41073A70" w:rsidR="004F06F6" w:rsidRPr="004F06F6" w:rsidRDefault="004F06F6" w:rsidP="004F06F6">
      <w:pPr>
        <w:pStyle w:val="a"/>
      </w:pPr>
      <w:proofErr w:type="spellStart"/>
      <w:r w:rsidRPr="004F06F6">
        <w:t>Edit</w:t>
      </w:r>
      <w:proofErr w:type="spellEnd"/>
      <w:r w:rsidRPr="004F06F6">
        <w:t>(</w:t>
      </w:r>
      <w:proofErr w:type="spellStart"/>
      <w:r w:rsidRPr="004F06F6">
        <w:t>object</w:t>
      </w:r>
      <w:proofErr w:type="spellEnd"/>
      <w:r w:rsidRPr="004F06F6">
        <w:t xml:space="preserve"> </w:t>
      </w:r>
      <w:proofErr w:type="spellStart"/>
      <w:r w:rsidRPr="004F06F6">
        <w:t>request</w:t>
      </w:r>
      <w:proofErr w:type="spellEnd"/>
      <w:r w:rsidRPr="004F06F6">
        <w: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0AF20BA7" w14:textId="244B44A6" w:rsidR="004F06F6" w:rsidRPr="004F06F6" w:rsidRDefault="004F06F6" w:rsidP="004F06F6">
      <w:pPr>
        <w:pStyle w:val="a"/>
      </w:pPr>
      <w:proofErr w:type="spellStart"/>
      <w:r w:rsidRPr="004F06F6">
        <w:t>Delete</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4FD0C18B" w14:textId="22EDC8D2" w:rsidR="004F06F6" w:rsidRPr="004F06F6" w:rsidRDefault="004F06F6" w:rsidP="004F06F6">
      <w:pPr>
        <w:pStyle w:val="a"/>
      </w:pPr>
      <w:proofErr w:type="spellStart"/>
      <w:r w:rsidRPr="004F06F6">
        <w:lastRenderedPageBreak/>
        <w:t>AddImage</w:t>
      </w:r>
      <w:proofErr w:type="spellEnd"/>
      <w:r w:rsidRPr="004F06F6">
        <w:t>(</w:t>
      </w:r>
      <w:proofErr w:type="spellStart"/>
      <w:r w:rsidRPr="004F06F6">
        <w:t>long</w:t>
      </w:r>
      <w:proofErr w:type="spellEnd"/>
      <w:r w:rsidRPr="004F06F6">
        <w:t xml:space="preserve"> </w:t>
      </w:r>
      <w:proofErr w:type="spellStart"/>
      <w:r w:rsidRPr="004F06F6">
        <w:t>id</w:t>
      </w:r>
      <w:proofErr w:type="spellEnd"/>
      <w:r w:rsidRPr="004F06F6">
        <w:t xml:space="preserve">, </w:t>
      </w:r>
      <w:proofErr w:type="spellStart"/>
      <w:r w:rsidRPr="004F06F6">
        <w:t>FileResult</w:t>
      </w:r>
      <w:proofErr w:type="spellEnd"/>
      <w:r w:rsidRPr="004F06F6">
        <w:t xml:space="preserve"> </w:t>
      </w:r>
      <w:proofErr w:type="spellStart"/>
      <w:r w:rsidRPr="004F06F6">
        <w:t>image</w:t>
      </w:r>
      <w:proofErr w:type="spellEnd"/>
      <w:r w:rsidRPr="004F06F6">
        <w:t>)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130FDB1A" w14:textId="77777777" w:rsidR="00C1697F" w:rsidRDefault="00C1697F" w:rsidP="004F06F6">
      <w:pPr>
        <w:ind w:firstLine="0"/>
      </w:pPr>
    </w:p>
    <w:p w14:paraId="02B83C05" w14:textId="2A792687" w:rsidR="00DD664E" w:rsidRDefault="00DD664E" w:rsidP="00DD664E">
      <w:pPr>
        <w:pStyle w:val="2"/>
        <w:ind w:hanging="735"/>
        <w:rPr>
          <w:lang w:val="en-US"/>
        </w:rPr>
      </w:pPr>
      <w:bookmarkStart w:id="20" w:name="_Toc198154461"/>
      <w:r>
        <w:rPr>
          <w:lang w:val="ru-RU"/>
        </w:rPr>
        <w:t>Разработка пользовательского интерфейса</w:t>
      </w:r>
      <w:bookmarkEnd w:id="20"/>
    </w:p>
    <w:p w14:paraId="5FE62A56" w14:textId="77777777" w:rsidR="00666557" w:rsidRDefault="00596ACE" w:rsidP="00EE29CF">
      <w:pPr>
        <w:pStyle w:val="aff6"/>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74D25CE" w14:textId="10F69CB3" w:rsidR="00EE29CF" w:rsidRPr="00EE29CF" w:rsidRDefault="00EE29CF" w:rsidP="00EE29CF">
      <w:pPr>
        <w:pStyle w:val="aff6"/>
      </w:pPr>
      <w:r w:rsidRPr="00EE29CF">
        <w:t xml:space="preserve">В интерфейсе используется </w:t>
      </w:r>
      <w:proofErr w:type="spellStart"/>
      <w:r w:rsidRPr="00EE29CF">
        <w:t>HorizontalStackLayout</w:t>
      </w:r>
      <w:proofErr w:type="spellEnd"/>
      <w:r w:rsidRPr="00EE29CF">
        <w:t>, который служит контейнером для элементов, выстраиваясь по горизонтали. В зависимости от ширины экрана, количество элементов</w:t>
      </w:r>
      <w:r w:rsidR="004368F8">
        <w:t xml:space="preserve"> </w:t>
      </w:r>
      <w:r w:rsidR="00272FF5">
        <w:t>(</w:t>
      </w:r>
      <w:proofErr w:type="spellStart"/>
      <w:r w:rsidR="00272FF5" w:rsidRPr="00D50C55">
        <w:t>ScrollView</w:t>
      </w:r>
      <w:proofErr w:type="spellEnd"/>
      <w:r w:rsidR="00272FF5">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A093BBB" w14:textId="76EB16D0" w:rsidR="00D50C55" w:rsidRDefault="00D50C55" w:rsidP="00D50C55">
      <w:pPr>
        <w:pStyle w:val="3"/>
        <w:ind w:hanging="1080"/>
        <w:rPr>
          <w:lang w:val="ru-RU"/>
        </w:rPr>
      </w:pPr>
      <w:proofErr w:type="spellStart"/>
      <w:r w:rsidRPr="00D50C55">
        <w:rPr>
          <w:lang w:val="ru-RU"/>
        </w:rPr>
        <w:t>IBaseViewListCreator</w:t>
      </w:r>
      <w:proofErr w:type="spellEnd"/>
    </w:p>
    <w:p w14:paraId="1C0D1F83" w14:textId="2521F72E" w:rsidR="007733E5" w:rsidRDefault="00E435B4" w:rsidP="007733E5">
      <w:pPr>
        <w:pStyle w:val="aff6"/>
      </w:pPr>
      <w:r w:rsidRPr="00E435B4">
        <w:t xml:space="preserve">Для работы с разнообразными списками объектов был реализован интерфейс </w:t>
      </w:r>
      <w:proofErr w:type="spellStart"/>
      <w:r w:rsidRPr="00E435B4">
        <w:t>IBaseViewListCreator</w:t>
      </w:r>
      <w:proofErr w:type="spellEnd"/>
      <w:r w:rsidRPr="00E435B4">
        <w:t xml:space="preserve">, который обеспечивает единый стандарт для создания и отображения списков на экране. Все классы, реализующие данный интерфейс, обязаны иметь метод </w:t>
      </w:r>
      <w:proofErr w:type="spellStart"/>
      <w:r w:rsidRPr="00E435B4">
        <w:t>Create</w:t>
      </w:r>
      <w:proofErr w:type="spellEnd"/>
      <w:r w:rsidRPr="00E435B4">
        <w:t xml:space="preserve">, который возвращает объект типа </w:t>
      </w:r>
      <w:proofErr w:type="spellStart"/>
      <w:r w:rsidRPr="00E435B4">
        <w:t>ScrollView</w:t>
      </w:r>
      <w:proofErr w:type="spellEnd"/>
      <w:r w:rsidRPr="00E435B4">
        <w:t xml:space="preserve">. Этот метод гарантирует создание интерфейса в соответствии с установленными стандартами и позволяет гибко </w:t>
      </w:r>
      <w:r>
        <w:t>управлять контентом.</w:t>
      </w:r>
    </w:p>
    <w:p w14:paraId="3FCB545A" w14:textId="77777777" w:rsidR="00686675" w:rsidRPr="00686675" w:rsidRDefault="00686675" w:rsidP="00686675">
      <w:pPr>
        <w:pStyle w:val="aff"/>
      </w:pPr>
      <w:r w:rsidRPr="00686675">
        <w:t xml:space="preserve">public interface </w:t>
      </w:r>
      <w:proofErr w:type="spellStart"/>
      <w:r w:rsidRPr="00686675">
        <w:t>IBaseViewListCreator</w:t>
      </w:r>
      <w:proofErr w:type="spellEnd"/>
    </w:p>
    <w:p w14:paraId="766FE000" w14:textId="77777777" w:rsidR="00686675" w:rsidRPr="00686675" w:rsidRDefault="00686675" w:rsidP="00686675">
      <w:pPr>
        <w:pStyle w:val="aff"/>
      </w:pPr>
      <w:r w:rsidRPr="00686675">
        <w:t>{</w:t>
      </w:r>
    </w:p>
    <w:p w14:paraId="4BE822DC" w14:textId="77777777" w:rsidR="00686675" w:rsidRPr="00690543" w:rsidRDefault="00686675" w:rsidP="00686675">
      <w:pPr>
        <w:pStyle w:val="aff"/>
      </w:pPr>
      <w:r w:rsidRPr="00686675">
        <w:tab/>
      </w:r>
      <w:proofErr w:type="spellStart"/>
      <w:r w:rsidRPr="00686675">
        <w:t>ScrollView</w:t>
      </w:r>
      <w:proofErr w:type="spellEnd"/>
      <w:r w:rsidRPr="00686675">
        <w:t xml:space="preserve"> Create(</w:t>
      </w:r>
    </w:p>
    <w:p w14:paraId="3CF16200" w14:textId="6FE8AAAA" w:rsidR="00686675" w:rsidRPr="00686675" w:rsidRDefault="00686675" w:rsidP="00686675">
      <w:pPr>
        <w:pStyle w:val="aff"/>
        <w:ind w:left="3539"/>
      </w:pPr>
      <w:proofErr w:type="spellStart"/>
      <w:r w:rsidRPr="00686675">
        <w:t>HorizontalStackLayout</w:t>
      </w:r>
      <w:proofErr w:type="spellEnd"/>
      <w:r w:rsidRPr="00686675">
        <w:t xml:space="preserve"> </w:t>
      </w:r>
      <w:proofErr w:type="spellStart"/>
      <w:r w:rsidRPr="00686675">
        <w:t>mainStack</w:t>
      </w:r>
      <w:proofErr w:type="spellEnd"/>
      <w:r w:rsidRPr="00686675">
        <w:t>,</w:t>
      </w:r>
    </w:p>
    <w:p w14:paraId="13497989" w14:textId="665367EB" w:rsidR="00686675" w:rsidRPr="00686675" w:rsidRDefault="00686675" w:rsidP="00686675">
      <w:pPr>
        <w:pStyle w:val="aff"/>
      </w:pPr>
      <w:r w:rsidRPr="00686675">
        <w:tab/>
      </w:r>
      <w:r w:rsidRPr="00686675">
        <w:tab/>
      </w:r>
      <w:r w:rsidRPr="00686675">
        <w:tab/>
      </w:r>
      <w:r w:rsidRPr="00686675">
        <w:tab/>
      </w:r>
      <w:r w:rsidRPr="00690543">
        <w:tab/>
      </w:r>
      <w:r w:rsidRPr="00686675">
        <w:t>List&lt;</w:t>
      </w:r>
      <w:proofErr w:type="spellStart"/>
      <w:r w:rsidRPr="00686675">
        <w:t>ScrollView</w:t>
      </w:r>
      <w:proofErr w:type="spellEnd"/>
      <w:r w:rsidRPr="00686675">
        <w:t xml:space="preserve">&gt; </w:t>
      </w:r>
      <w:proofErr w:type="spellStart"/>
      <w:r w:rsidRPr="00686675">
        <w:t>viewList</w:t>
      </w:r>
      <w:proofErr w:type="spellEnd"/>
      <w:r w:rsidRPr="00686675">
        <w:t>,</w:t>
      </w:r>
    </w:p>
    <w:p w14:paraId="04C846F4" w14:textId="64DF4F86"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arentId</w:t>
      </w:r>
      <w:proofErr w:type="spellEnd"/>
      <w:r w:rsidRPr="00686675">
        <w:t xml:space="preserve"> = -1,</w:t>
      </w:r>
    </w:p>
    <w:p w14:paraId="1256AB60" w14:textId="5EA553DC" w:rsidR="00686675" w:rsidRPr="00686675" w:rsidRDefault="00686675" w:rsidP="00686675">
      <w:pPr>
        <w:pStyle w:val="aff"/>
      </w:pPr>
      <w:r w:rsidRPr="00686675">
        <w:tab/>
      </w:r>
      <w:r w:rsidRPr="00686675">
        <w:tab/>
      </w:r>
      <w:r w:rsidRPr="00686675">
        <w:tab/>
      </w:r>
      <w:r w:rsidRPr="00686675">
        <w:tab/>
      </w:r>
      <w:r w:rsidRPr="00686675">
        <w:tab/>
        <w:t xml:space="preserve">bool </w:t>
      </w:r>
      <w:proofErr w:type="spellStart"/>
      <w:r w:rsidRPr="00686675">
        <w:t>readOnly</w:t>
      </w:r>
      <w:proofErr w:type="spellEnd"/>
      <w:r w:rsidRPr="00686675">
        <w:t xml:space="preserve"> = false,</w:t>
      </w:r>
    </w:p>
    <w:p w14:paraId="21F94636" w14:textId="5C5045DD"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reParentId</w:t>
      </w:r>
      <w:proofErr w:type="spellEnd"/>
      <w:r w:rsidRPr="00686675">
        <w:t xml:space="preserve"> = -1);</w:t>
      </w:r>
    </w:p>
    <w:p w14:paraId="7B6F9447" w14:textId="278B1ABF" w:rsidR="007733E5" w:rsidRPr="004555AD" w:rsidRDefault="00686675" w:rsidP="004555AD">
      <w:pPr>
        <w:pStyle w:val="aff"/>
        <w:rPr>
          <w:lang w:val="ru-RU"/>
        </w:rPr>
      </w:pPr>
      <w:r>
        <w:t>}</w:t>
      </w:r>
    </w:p>
    <w:p w14:paraId="6FDD832C" w14:textId="71A90ED3" w:rsidR="00A11A07" w:rsidRDefault="00C67B13" w:rsidP="00AF493A">
      <w:pPr>
        <w:pStyle w:val="3"/>
        <w:ind w:hanging="1080"/>
        <w:rPr>
          <w:lang w:val="ru-RU"/>
        </w:rPr>
      </w:pPr>
      <w:proofErr w:type="spellStart"/>
      <w:r w:rsidRPr="00C67B13">
        <w:rPr>
          <w:lang w:val="ru-RU"/>
        </w:rPr>
        <w:t>BaseViewListCreator</w:t>
      </w:r>
      <w:proofErr w:type="spellEnd"/>
    </w:p>
    <w:p w14:paraId="5794BF37" w14:textId="2D2B8C80" w:rsidR="00C67B13" w:rsidRDefault="00C67B13" w:rsidP="00C67B13">
      <w:r w:rsidRPr="00C67B13">
        <w:t xml:space="preserve">Для обработки и отображения списков объектов была разработана абстрактная реализация </w:t>
      </w:r>
      <w:proofErr w:type="spellStart"/>
      <w:r w:rsidRPr="00C67B13">
        <w:t>BaseViewListCreator</w:t>
      </w:r>
      <w:proofErr w:type="spellEnd"/>
      <w:r w:rsidRPr="00C67B13">
        <w:t>.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72D905E8" w14:textId="77777777" w:rsidR="000639C5" w:rsidRDefault="000639C5" w:rsidP="000A2482">
      <w:pPr>
        <w:ind w:firstLine="0"/>
      </w:pPr>
    </w:p>
    <w:p w14:paraId="7D7FD873" w14:textId="06D0D03F" w:rsidR="009A7AF7" w:rsidRDefault="0078528E" w:rsidP="00C67B13">
      <w:pPr>
        <w:rPr>
          <w:lang w:val="en-US"/>
        </w:rPr>
      </w:pPr>
      <w:bookmarkStart w:id="21" w:name="_Hlk197353701"/>
      <w:r>
        <w:lastRenderedPageBreak/>
        <w:t xml:space="preserve">Ключевые </w:t>
      </w:r>
      <w:r w:rsidR="00F56DD2">
        <w:t>методы</w:t>
      </w:r>
      <w:r>
        <w:rPr>
          <w:lang w:val="en-US"/>
        </w:rPr>
        <w:t>:</w:t>
      </w:r>
    </w:p>
    <w:bookmarkEnd w:id="21"/>
    <w:p w14:paraId="704C185F" w14:textId="062A8E5B" w:rsidR="00F01FD3" w:rsidRPr="00F01FD3" w:rsidRDefault="00F01FD3" w:rsidP="00F01FD3">
      <w:pPr>
        <w:pStyle w:val="a"/>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3FC529BA" w14:textId="3832F3C9" w:rsidR="00F01FD3" w:rsidRPr="00F01FD3" w:rsidRDefault="00F01FD3" w:rsidP="00F01FD3">
      <w:pPr>
        <w:pStyle w:val="a"/>
      </w:pPr>
      <w:proofErr w:type="spellStart"/>
      <w:r w:rsidRPr="00F01FD3">
        <w:rPr>
          <w:lang w:val="en-US"/>
        </w:rPr>
        <w:t>CreateTitile</w:t>
      </w:r>
      <w:proofErr w:type="spellEnd"/>
      <w:r w:rsidRPr="00F01FD3">
        <w:t xml:space="preserve"> — метод, который создает заголовок для интерфейса. Он формирует строку с названием для отображения в сетке.</w:t>
      </w:r>
    </w:p>
    <w:p w14:paraId="3EBD394E" w14:textId="7FFD52C5" w:rsidR="00F01FD3" w:rsidRPr="00F01FD3" w:rsidRDefault="00F01FD3" w:rsidP="00F01FD3">
      <w:pPr>
        <w:pStyle w:val="a"/>
      </w:pPr>
      <w:proofErr w:type="spellStart"/>
      <w:r w:rsidRPr="00F01FD3">
        <w:rPr>
          <w:lang w:val="en-US"/>
        </w:rPr>
        <w:t>CreateFilterUI</w:t>
      </w:r>
      <w:proofErr w:type="spellEnd"/>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13EF9539" w14:textId="2F0D19A7" w:rsidR="00F01FD3" w:rsidRPr="00F01FD3" w:rsidRDefault="00F01FD3" w:rsidP="00F01FD3">
      <w:pPr>
        <w:pStyle w:val="a"/>
      </w:pPr>
      <w:proofErr w:type="spellStart"/>
      <w:r w:rsidRPr="00F01FD3">
        <w:rPr>
          <w:lang w:val="en-US"/>
        </w:rPr>
        <w:t>CreateGetButton</w:t>
      </w:r>
      <w:proofErr w:type="spellEnd"/>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4B0E2BE7" w14:textId="572A64ED" w:rsidR="00F01FD3" w:rsidRPr="00F01FD3" w:rsidRDefault="00F01FD3" w:rsidP="00F01FD3">
      <w:pPr>
        <w:pStyle w:val="a"/>
      </w:pPr>
      <w:proofErr w:type="spellStart"/>
      <w:r w:rsidRPr="00F01FD3">
        <w:rPr>
          <w:lang w:val="en-US"/>
        </w:rPr>
        <w:t>CreateAddButton</w:t>
      </w:r>
      <w:proofErr w:type="spellEnd"/>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006F5C76" w14:textId="34649572" w:rsidR="00F01FD3" w:rsidRPr="00F01FD3" w:rsidRDefault="00F01FD3" w:rsidP="00F01FD3">
      <w:pPr>
        <w:pStyle w:val="a"/>
      </w:pPr>
      <w:proofErr w:type="spellStart"/>
      <w:r w:rsidRPr="00F01FD3">
        <w:rPr>
          <w:lang w:val="en-US"/>
        </w:rPr>
        <w:t>CreateColumnTitle</w:t>
      </w:r>
      <w:proofErr w:type="spellEnd"/>
      <w:r w:rsidRPr="00F01FD3">
        <w:t xml:space="preserve"> — метод для создания заголовков столбцов, если это необходимо для отображаемых данных.</w:t>
      </w:r>
    </w:p>
    <w:p w14:paraId="2B91C60E" w14:textId="33D8B9DB" w:rsidR="00F01FD3" w:rsidRPr="00F01FD3" w:rsidRDefault="00F01FD3" w:rsidP="00F01FD3">
      <w:pPr>
        <w:pStyle w:val="a"/>
      </w:pPr>
      <w:proofErr w:type="spellStart"/>
      <w:r w:rsidRPr="00F01FD3">
        <w:rPr>
          <w:lang w:val="en-US"/>
        </w:rPr>
        <w:t>GetButtonClicked</w:t>
      </w:r>
      <w:proofErr w:type="spellEnd"/>
      <w:r w:rsidRPr="00F01FD3">
        <w:t xml:space="preserve"> — обработчик события для кнопки "Найти", который инициирует загрузку данных с сервера и обновление интерфейса.</w:t>
      </w:r>
    </w:p>
    <w:p w14:paraId="34526B1C" w14:textId="00829549" w:rsidR="00F01FD3" w:rsidRPr="00F01FD3" w:rsidRDefault="00F01FD3" w:rsidP="000E0A03">
      <w:pPr>
        <w:pStyle w:val="a"/>
      </w:pPr>
      <w:proofErr w:type="spellStart"/>
      <w:r w:rsidRPr="00F01FD3">
        <w:rPr>
          <w:lang w:val="en-US"/>
        </w:rPr>
        <w:t>AddButtonClicked</w:t>
      </w:r>
      <w:proofErr w:type="spellEnd"/>
      <w:r w:rsidRPr="00F01FD3">
        <w:t xml:space="preserve"> — обработчик события для кнопки "Добавить", который добавляет новый объект в список и перерисовывает интерфейс.</w:t>
      </w:r>
    </w:p>
    <w:p w14:paraId="391516C6" w14:textId="3F2B7778" w:rsidR="00F01FD3" w:rsidRPr="00F01FD3" w:rsidRDefault="00F01FD3" w:rsidP="00F01FD3">
      <w:pPr>
        <w:pStyle w:val="a"/>
      </w:pPr>
      <w:proofErr w:type="spellStart"/>
      <w:r w:rsidRPr="00F01FD3">
        <w:rPr>
          <w:lang w:val="en-US"/>
        </w:rPr>
        <w:t>CreateListUI</w:t>
      </w:r>
      <w:proofErr w:type="spellEnd"/>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14E21CDB" w14:textId="0A6460D3" w:rsidR="00F01FD3" w:rsidRPr="00F01FD3" w:rsidRDefault="00F01FD3" w:rsidP="00F01FD3">
      <w:pPr>
        <w:pStyle w:val="a"/>
      </w:pPr>
      <w:proofErr w:type="spellStart"/>
      <w:r w:rsidRPr="00F01FD3">
        <w:rPr>
          <w:lang w:val="en-US"/>
        </w:rPr>
        <w:t>ChageListHandler</w:t>
      </w:r>
      <w:proofErr w:type="spellEnd"/>
      <w:r w:rsidRPr="00F01FD3">
        <w:t xml:space="preserve"> — обработчик события изменения списка, который запускает перерисовку интерфейса с обновленными данными.</w:t>
      </w:r>
    </w:p>
    <w:p w14:paraId="75472F67" w14:textId="10F01E6E" w:rsidR="00F01FD3" w:rsidRPr="00F01FD3" w:rsidRDefault="00F01FD3" w:rsidP="00F01FD3">
      <w:pPr>
        <w:pStyle w:val="a"/>
      </w:pPr>
      <w:proofErr w:type="spellStart"/>
      <w:r w:rsidRPr="00F01FD3">
        <w:rPr>
          <w:lang w:val="en-US"/>
        </w:rPr>
        <w:t>GetList</w:t>
      </w:r>
      <w:proofErr w:type="spellEnd"/>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FF4663B" w14:textId="2B2A7E4E" w:rsidR="00F01FD3" w:rsidRPr="00F01FD3" w:rsidRDefault="00F01FD3" w:rsidP="00F01FD3">
      <w:pPr>
        <w:pStyle w:val="a"/>
      </w:pPr>
      <w:proofErr w:type="spellStart"/>
      <w:r w:rsidRPr="00F01FD3">
        <w:rPr>
          <w:lang w:val="en-US"/>
        </w:rPr>
        <w:t>FilterList</w:t>
      </w:r>
      <w:proofErr w:type="spellEnd"/>
      <w:r w:rsidRPr="00F01FD3">
        <w:t xml:space="preserve"> — метод, предназначенный для фильтрации полученных данных перед их отображением (пока не используется).</w:t>
      </w:r>
    </w:p>
    <w:p w14:paraId="53B24BFB" w14:textId="4BF31F13" w:rsidR="00B6280C" w:rsidRDefault="00F01FD3" w:rsidP="00B6280C">
      <w:pPr>
        <w:pStyle w:val="a"/>
      </w:pPr>
      <w:proofErr w:type="spellStart"/>
      <w:r w:rsidRPr="00F01FD3">
        <w:rPr>
          <w:lang w:val="en-US"/>
        </w:rPr>
        <w:t>ChangeList</w:t>
      </w:r>
      <w:proofErr w:type="spellEnd"/>
      <w:r w:rsidRPr="00F01FD3">
        <w:t xml:space="preserve"> — метод, вызывающий событие обновления списка.</w:t>
      </w:r>
    </w:p>
    <w:p w14:paraId="49AA547F" w14:textId="77777777" w:rsidR="000639C5" w:rsidRDefault="000639C5" w:rsidP="000639C5">
      <w:pPr>
        <w:pStyle w:val="a"/>
        <w:numPr>
          <w:ilvl w:val="0"/>
          <w:numId w:val="0"/>
        </w:numPr>
        <w:ind w:left="709"/>
      </w:pPr>
    </w:p>
    <w:p w14:paraId="05A4D070" w14:textId="0402199E" w:rsidR="00B6280C" w:rsidRDefault="00B6280C" w:rsidP="00AB4DD4">
      <w:pPr>
        <w:pStyle w:val="aff6"/>
        <w:rPr>
          <w:lang w:val="en-US"/>
        </w:rPr>
      </w:pPr>
      <w:r>
        <w:t>Обобщения</w:t>
      </w:r>
      <w:r>
        <w:rPr>
          <w:lang w:val="en-US"/>
        </w:rPr>
        <w:t>:</w:t>
      </w:r>
    </w:p>
    <w:p w14:paraId="635A1102" w14:textId="5547C7B2" w:rsidR="00BD5AB3" w:rsidRDefault="00BD5AB3" w:rsidP="00BD5AB3">
      <w:pPr>
        <w:pStyle w:val="a"/>
      </w:pPr>
      <w:proofErr w:type="spellStart"/>
      <w:r>
        <w:t>TResponse</w:t>
      </w:r>
      <w:proofErr w:type="spellEnd"/>
      <w:r>
        <w:t>: тип данных для ответа от сервера (например, объект с данными для отображения).</w:t>
      </w:r>
    </w:p>
    <w:p w14:paraId="145B561F" w14:textId="0E89BDEC" w:rsidR="00BD5AB3" w:rsidRDefault="00BD5AB3" w:rsidP="00BD5AB3">
      <w:pPr>
        <w:pStyle w:val="a"/>
      </w:pPr>
      <w:proofErr w:type="spellStart"/>
      <w:r>
        <w:t>TRequest</w:t>
      </w:r>
      <w:proofErr w:type="spellEnd"/>
      <w:r>
        <w:t>: тип данных для запроса, который отправляется на сервер.</w:t>
      </w:r>
    </w:p>
    <w:p w14:paraId="1BD0F343" w14:textId="7B5888EC" w:rsidR="00BD5AB3" w:rsidRDefault="00BD5AB3" w:rsidP="00BD5AB3">
      <w:pPr>
        <w:pStyle w:val="a"/>
      </w:pPr>
      <w:proofErr w:type="spellStart"/>
      <w:r>
        <w:t>TController</w:t>
      </w:r>
      <w:proofErr w:type="spellEnd"/>
      <w:r>
        <w:t>: контроллер, отвечающий за обработку запросов и получение данных.</w:t>
      </w:r>
    </w:p>
    <w:p w14:paraId="394BDF19" w14:textId="226483BD" w:rsidR="00BD5AB3" w:rsidRDefault="00BD5AB3" w:rsidP="00BD5AB3">
      <w:pPr>
        <w:pStyle w:val="a"/>
      </w:pPr>
      <w:proofErr w:type="spellStart"/>
      <w:r>
        <w:t>TViewElemCreator</w:t>
      </w:r>
      <w:proofErr w:type="spellEnd"/>
      <w:r>
        <w:t>: создатель элементов интерфейса для отображения</w:t>
      </w:r>
      <w:r w:rsidR="00683A0B">
        <w:t xml:space="preserve"> элементов списка</w:t>
      </w:r>
      <w:r>
        <w:t>.</w:t>
      </w:r>
    </w:p>
    <w:p w14:paraId="0D53CF49" w14:textId="0703036A" w:rsidR="00AB4DD4" w:rsidRPr="00BD5AB3" w:rsidRDefault="00BD5AB3" w:rsidP="00BD5AB3">
      <w:pPr>
        <w:pStyle w:val="a"/>
      </w:pPr>
      <w:proofErr w:type="spellStart"/>
      <w:r>
        <w:t>TViewObjectCreator</w:t>
      </w:r>
      <w:proofErr w:type="spellEnd"/>
      <w:r>
        <w:t>: создатель объекта для отображения</w:t>
      </w:r>
      <w:r w:rsidR="00692668">
        <w:t xml:space="preserve"> подробной информации</w:t>
      </w:r>
      <w:r>
        <w:t>.</w:t>
      </w:r>
    </w:p>
    <w:p w14:paraId="4F66395A" w14:textId="77777777" w:rsidR="00516ECD" w:rsidRPr="00C67B13" w:rsidRDefault="00516ECD" w:rsidP="00C67B13"/>
    <w:p w14:paraId="6B7ECEDE" w14:textId="77777777" w:rsidR="004E09F3" w:rsidRPr="00690543" w:rsidRDefault="000D587D" w:rsidP="000D587D">
      <w:pPr>
        <w:pStyle w:val="aff"/>
      </w:pPr>
      <w:r w:rsidRPr="000D587D">
        <w:t xml:space="preserve">public class </w:t>
      </w:r>
      <w:proofErr w:type="spellStart"/>
      <w:r w:rsidRPr="000D587D">
        <w:t>BaseViewList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w:t>
      </w:r>
    </w:p>
    <w:p w14:paraId="236FDC88" w14:textId="7AD2FD8D" w:rsidR="004E09F3" w:rsidRPr="00187DD0" w:rsidRDefault="000D587D" w:rsidP="000D587D">
      <w:pPr>
        <w:pStyle w:val="aff"/>
      </w:pPr>
      <w:proofErr w:type="spellStart"/>
      <w:r w:rsidRPr="000D587D">
        <w:t>TController</w:t>
      </w:r>
      <w:proofErr w:type="spellEnd"/>
      <w:r w:rsidRPr="000D587D">
        <w:t xml:space="preserve">, </w:t>
      </w:r>
      <w:proofErr w:type="spellStart"/>
      <w:r w:rsidRPr="000D587D">
        <w:t>TViewElemCreator</w:t>
      </w:r>
      <w:proofErr w:type="spellEnd"/>
      <w:r w:rsidRPr="000D587D">
        <w:t xml:space="preserve">, </w:t>
      </w:r>
      <w:proofErr w:type="spellStart"/>
      <w:r w:rsidRPr="000D587D">
        <w:t>TViewObjectCreator</w:t>
      </w:r>
      <w:proofErr w:type="spellEnd"/>
      <w:r w:rsidRPr="000D587D">
        <w:t xml:space="preserve">&gt; : </w:t>
      </w:r>
    </w:p>
    <w:p w14:paraId="4CBB3A41" w14:textId="5BC4AEB9" w:rsidR="000D587D" w:rsidRPr="000D587D" w:rsidRDefault="000D587D" w:rsidP="000D587D">
      <w:pPr>
        <w:pStyle w:val="aff"/>
      </w:pPr>
      <w:proofErr w:type="spellStart"/>
      <w:r w:rsidRPr="000D587D">
        <w:t>IBaseViewListCreator</w:t>
      </w:r>
      <w:proofErr w:type="spellEnd"/>
    </w:p>
    <w:p w14:paraId="45B6A209" w14:textId="77777777" w:rsidR="000D587D" w:rsidRPr="000D587D" w:rsidRDefault="000D587D" w:rsidP="000D587D">
      <w:pPr>
        <w:pStyle w:val="aff"/>
      </w:pPr>
      <w:r w:rsidRPr="000D587D">
        <w:tab/>
        <w:t xml:space="preserve">where </w:t>
      </w:r>
      <w:proofErr w:type="spellStart"/>
      <w:r w:rsidRPr="000D587D">
        <w:t>TResponse</w:t>
      </w:r>
      <w:proofErr w:type="spellEnd"/>
      <w:r w:rsidRPr="000D587D">
        <w:t xml:space="preserve"> : </w:t>
      </w:r>
      <w:proofErr w:type="spellStart"/>
      <w:r w:rsidRPr="000D587D">
        <w:t>BaseResponse</w:t>
      </w:r>
      <w:proofErr w:type="spellEnd"/>
      <w:r w:rsidRPr="000D587D">
        <w:t>, new()</w:t>
      </w:r>
    </w:p>
    <w:p w14:paraId="0A73059F" w14:textId="77777777" w:rsidR="000D587D" w:rsidRPr="000D587D" w:rsidRDefault="000D587D" w:rsidP="000D587D">
      <w:pPr>
        <w:pStyle w:val="aff"/>
      </w:pPr>
      <w:r w:rsidRPr="000D587D">
        <w:tab/>
        <w:t xml:space="preserve">where </w:t>
      </w:r>
      <w:proofErr w:type="spellStart"/>
      <w:r w:rsidRPr="000D587D">
        <w:t>TRequest</w:t>
      </w:r>
      <w:proofErr w:type="spellEnd"/>
      <w:r w:rsidRPr="000D587D">
        <w:t xml:space="preserve"> : </w:t>
      </w:r>
      <w:proofErr w:type="spellStart"/>
      <w:r w:rsidRPr="000D587D">
        <w:t>BaseRequest</w:t>
      </w:r>
      <w:proofErr w:type="spellEnd"/>
      <w:r w:rsidRPr="000D587D">
        <w:t>, new()</w:t>
      </w:r>
    </w:p>
    <w:p w14:paraId="79AB49C6" w14:textId="77777777" w:rsidR="000D587D" w:rsidRPr="000D587D" w:rsidRDefault="000D587D" w:rsidP="000D587D">
      <w:pPr>
        <w:pStyle w:val="aff"/>
      </w:pPr>
      <w:r w:rsidRPr="000D587D">
        <w:tab/>
        <w:t xml:space="preserve">where </w:t>
      </w:r>
      <w:proofErr w:type="spellStart"/>
      <w:r w:rsidRPr="000D587D">
        <w:t>TController</w:t>
      </w:r>
      <w:proofErr w:type="spellEnd"/>
      <w:r w:rsidRPr="000D587D">
        <w:t xml:space="preserve"> : </w:t>
      </w:r>
      <w:proofErr w:type="spellStart"/>
      <w:r w:rsidRPr="000D587D">
        <w:t>IController</w:t>
      </w:r>
      <w:proofErr w:type="spellEnd"/>
      <w:r w:rsidRPr="000D587D">
        <w:t>, new()</w:t>
      </w:r>
    </w:p>
    <w:p w14:paraId="1B81DB36" w14:textId="77777777" w:rsidR="000D587D" w:rsidRPr="00690543" w:rsidRDefault="000D587D" w:rsidP="000D587D">
      <w:pPr>
        <w:pStyle w:val="aff"/>
      </w:pPr>
      <w:r w:rsidRPr="000D587D">
        <w:tab/>
        <w:t xml:space="preserve">where </w:t>
      </w:r>
      <w:proofErr w:type="spellStart"/>
      <w:r w:rsidRPr="000D587D">
        <w:t>TViewElemCreator</w:t>
      </w:r>
      <w:proofErr w:type="spellEnd"/>
      <w:r w:rsidRPr="000D587D">
        <w:t xml:space="preserve"> : </w:t>
      </w:r>
    </w:p>
    <w:p w14:paraId="338DA887" w14:textId="77777777" w:rsidR="00667FC7" w:rsidRPr="00187DD0" w:rsidRDefault="000D587D" w:rsidP="00DF74C9">
      <w:pPr>
        <w:pStyle w:val="aff"/>
        <w:ind w:left="1415"/>
      </w:pPr>
      <w:proofErr w:type="spellStart"/>
      <w:r w:rsidRPr="000D587D">
        <w:t>BaseViewElem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 xml:space="preserve">, </w:t>
      </w:r>
    </w:p>
    <w:p w14:paraId="3B3A26CB" w14:textId="4C4FFC44" w:rsidR="000D587D" w:rsidRPr="000D587D" w:rsidRDefault="000D587D" w:rsidP="00667FC7">
      <w:pPr>
        <w:pStyle w:val="aff"/>
        <w:ind w:left="2831" w:firstLine="1"/>
      </w:pPr>
      <w:proofErr w:type="spellStart"/>
      <w:r w:rsidRPr="000D587D">
        <w:t>TController</w:t>
      </w:r>
      <w:proofErr w:type="spellEnd"/>
      <w:r w:rsidRPr="000D587D">
        <w:t xml:space="preserve">, </w:t>
      </w:r>
      <w:proofErr w:type="spellStart"/>
      <w:r w:rsidRPr="000D587D">
        <w:t>TViewObjectCreator</w:t>
      </w:r>
      <w:proofErr w:type="spellEnd"/>
      <w:r w:rsidRPr="000D587D">
        <w:t>&gt;, new()</w:t>
      </w:r>
    </w:p>
    <w:p w14:paraId="5293D032" w14:textId="77777777" w:rsidR="00DF74C9" w:rsidRPr="00690543" w:rsidRDefault="000D587D" w:rsidP="000D587D">
      <w:pPr>
        <w:pStyle w:val="aff"/>
      </w:pPr>
      <w:r w:rsidRPr="000D587D">
        <w:tab/>
        <w:t xml:space="preserve">where </w:t>
      </w:r>
      <w:proofErr w:type="spellStart"/>
      <w:r w:rsidRPr="000D587D">
        <w:t>TViewObjectCreator</w:t>
      </w:r>
      <w:proofErr w:type="spellEnd"/>
      <w:r w:rsidRPr="000D587D">
        <w:t xml:space="preserve"> : </w:t>
      </w:r>
    </w:p>
    <w:p w14:paraId="5ACF849E" w14:textId="77777777" w:rsidR="00DF74C9" w:rsidRPr="00B40007" w:rsidRDefault="000D587D" w:rsidP="00DF74C9">
      <w:pPr>
        <w:pStyle w:val="aff"/>
        <w:ind w:left="1416"/>
        <w:rPr>
          <w:lang w:val="ru-RU"/>
        </w:rPr>
      </w:pPr>
      <w:proofErr w:type="spellStart"/>
      <w:r w:rsidRPr="000D587D">
        <w:t>BaseViewObjectCreator</w:t>
      </w:r>
      <w:proofErr w:type="spellEnd"/>
      <w:r w:rsidRPr="00B40007">
        <w:rPr>
          <w:lang w:val="ru-RU"/>
        </w:rPr>
        <w:t>&lt;</w:t>
      </w:r>
      <w:proofErr w:type="spellStart"/>
      <w:r w:rsidRPr="000D587D">
        <w:t>TResponse</w:t>
      </w:r>
      <w:proofErr w:type="spellEnd"/>
      <w:r w:rsidRPr="00B40007">
        <w:rPr>
          <w:lang w:val="ru-RU"/>
        </w:rPr>
        <w:t xml:space="preserve">, </w:t>
      </w:r>
      <w:proofErr w:type="spellStart"/>
      <w:r w:rsidRPr="000D587D">
        <w:t>TRequest</w:t>
      </w:r>
      <w:proofErr w:type="spellEnd"/>
      <w:r w:rsidRPr="00B40007">
        <w:rPr>
          <w:lang w:val="ru-RU"/>
        </w:rPr>
        <w:t>,</w:t>
      </w:r>
    </w:p>
    <w:p w14:paraId="23548548" w14:textId="661F8760" w:rsidR="00AF493A" w:rsidRPr="00B40007" w:rsidRDefault="000D587D" w:rsidP="00DF74C9">
      <w:pPr>
        <w:pStyle w:val="aff"/>
        <w:ind w:left="2123"/>
        <w:rPr>
          <w:lang w:val="ru-RU"/>
        </w:rPr>
      </w:pPr>
      <w:proofErr w:type="spellStart"/>
      <w:r w:rsidRPr="000D587D">
        <w:t>TController</w:t>
      </w:r>
      <w:proofErr w:type="spellEnd"/>
      <w:r w:rsidRPr="00B40007">
        <w:rPr>
          <w:lang w:val="ru-RU"/>
        </w:rPr>
        <w:t xml:space="preserve">&gt;, </w:t>
      </w:r>
      <w:r w:rsidRPr="000D587D">
        <w:t>new</w:t>
      </w:r>
      <w:r w:rsidRPr="00B40007">
        <w:rPr>
          <w:lang w:val="ru-RU"/>
        </w:rPr>
        <w:t>()</w:t>
      </w:r>
    </w:p>
    <w:p w14:paraId="6BD35463" w14:textId="77777777" w:rsidR="004E09F3" w:rsidRPr="00B40007" w:rsidRDefault="004E09F3" w:rsidP="004E09F3">
      <w:pPr>
        <w:pStyle w:val="aff"/>
        <w:rPr>
          <w:lang w:val="ru-RU"/>
        </w:rPr>
      </w:pPr>
    </w:p>
    <w:p w14:paraId="6C783CE3" w14:textId="1D88C96F" w:rsidR="004E09F3" w:rsidRDefault="002C0423" w:rsidP="002C0423">
      <w:pPr>
        <w:pStyle w:val="aff6"/>
      </w:pPr>
      <w:r w:rsidRPr="002C0423">
        <w:t xml:space="preserve">Этот пример показывает, как можно использовать </w:t>
      </w:r>
      <w:proofErr w:type="spellStart"/>
      <w:r w:rsidRPr="002C0423">
        <w:t>BaseViewListCreator</w:t>
      </w:r>
      <w:proofErr w:type="spellEnd"/>
      <w:r w:rsidRPr="002C0423">
        <w:t xml:space="preserve"> для создания интерфейса для списка образовательных учреждений</w:t>
      </w:r>
      <w:r w:rsidR="008203C3">
        <w:t>.</w:t>
      </w:r>
    </w:p>
    <w:p w14:paraId="24CBEEC3" w14:textId="77777777" w:rsidR="005F0172" w:rsidRDefault="008203C3" w:rsidP="008203C3">
      <w:pPr>
        <w:pStyle w:val="aff"/>
        <w:rPr>
          <w:lang w:val="ru-BY"/>
        </w:rPr>
      </w:pPr>
      <w:proofErr w:type="spellStart"/>
      <w:r w:rsidRPr="008203C3">
        <w:rPr>
          <w:lang w:val="ru-BY"/>
        </w:rPr>
        <w:t>public</w:t>
      </w:r>
      <w:proofErr w:type="spellEnd"/>
      <w:r w:rsidRPr="008203C3">
        <w:rPr>
          <w:lang w:val="ru-BY"/>
        </w:rPr>
        <w:t xml:space="preserve"> </w:t>
      </w:r>
      <w:proofErr w:type="spellStart"/>
      <w:r w:rsidRPr="008203C3">
        <w:rPr>
          <w:lang w:val="ru-BY"/>
        </w:rPr>
        <w:t>sealed</w:t>
      </w:r>
      <w:proofErr w:type="spellEnd"/>
      <w:r w:rsidRPr="008203C3">
        <w:rPr>
          <w:lang w:val="ru-BY"/>
        </w:rPr>
        <w:t xml:space="preserve"> </w:t>
      </w:r>
      <w:proofErr w:type="spellStart"/>
      <w:r w:rsidRPr="008203C3">
        <w:rPr>
          <w:lang w:val="ru-BY"/>
        </w:rPr>
        <w:t>class</w:t>
      </w:r>
      <w:proofErr w:type="spellEnd"/>
    </w:p>
    <w:p w14:paraId="6F5D6A4D" w14:textId="4A35E1D4" w:rsidR="005F0172" w:rsidRDefault="008203C3" w:rsidP="005F0172">
      <w:pPr>
        <w:pStyle w:val="aff"/>
        <w:ind w:left="708" w:firstLine="1"/>
        <w:rPr>
          <w:lang w:val="ru-BY"/>
        </w:rPr>
      </w:pPr>
      <w:proofErr w:type="spellStart"/>
      <w:r w:rsidRPr="008203C3">
        <w:rPr>
          <w:lang w:val="ru-BY"/>
        </w:rPr>
        <w:t>EducationalInstitutionViewListCreator</w:t>
      </w:r>
      <w:proofErr w:type="spellEnd"/>
      <w:r w:rsidRPr="008203C3">
        <w:rPr>
          <w:lang w:val="ru-BY"/>
        </w:rPr>
        <w:t xml:space="preserve"> : </w:t>
      </w:r>
      <w:r w:rsidR="00841B0F">
        <w:rPr>
          <w:lang w:val="ru-BY"/>
        </w:rPr>
        <w:t xml:space="preserve">    </w:t>
      </w:r>
      <w:proofErr w:type="spellStart"/>
      <w:r w:rsidRPr="008203C3">
        <w:rPr>
          <w:lang w:val="ru-BY"/>
        </w:rPr>
        <w:t>BaseViewListCreator</w:t>
      </w:r>
      <w:proofErr w:type="spellEnd"/>
      <w:r w:rsidRPr="008203C3">
        <w:rPr>
          <w:lang w:val="ru-BY"/>
        </w:rPr>
        <w:t>&lt;</w:t>
      </w:r>
      <w:proofErr w:type="spellStart"/>
      <w:r w:rsidRPr="008203C3">
        <w:rPr>
          <w:lang w:val="ru-BY"/>
        </w:rPr>
        <w:t>EducationalInstitutionResponse</w:t>
      </w:r>
      <w:proofErr w:type="spellEnd"/>
      <w:r w:rsidRPr="008203C3">
        <w:rPr>
          <w:lang w:val="ru-BY"/>
        </w:rPr>
        <w:t>,</w:t>
      </w:r>
    </w:p>
    <w:p w14:paraId="416326C8" w14:textId="52C0D19A" w:rsidR="008203C3" w:rsidRPr="008203C3" w:rsidRDefault="008203C3" w:rsidP="005F0172">
      <w:pPr>
        <w:pStyle w:val="aff"/>
        <w:ind w:left="708" w:firstLine="0"/>
        <w:rPr>
          <w:lang w:val="ru-BY"/>
        </w:rPr>
      </w:pPr>
      <w:proofErr w:type="spellStart"/>
      <w:r w:rsidRPr="008203C3">
        <w:rPr>
          <w:lang w:val="ru-BY"/>
        </w:rPr>
        <w:t>EducationalInstitutionRequest</w:t>
      </w:r>
      <w:proofErr w:type="spellEnd"/>
      <w:r w:rsidRPr="008203C3">
        <w:rPr>
          <w:lang w:val="ru-BY"/>
        </w:rPr>
        <w:t xml:space="preserve">, </w:t>
      </w:r>
      <w:proofErr w:type="spellStart"/>
      <w:r w:rsidRPr="008203C3">
        <w:rPr>
          <w:lang w:val="ru-BY"/>
        </w:rPr>
        <w:t>EducationalInstitutionСontroller</w:t>
      </w:r>
      <w:proofErr w:type="spellEnd"/>
      <w:r w:rsidRPr="008203C3">
        <w:rPr>
          <w:lang w:val="ru-BY"/>
        </w:rPr>
        <w:t xml:space="preserve">, </w:t>
      </w:r>
      <w:proofErr w:type="spellStart"/>
      <w:r w:rsidRPr="008203C3">
        <w:rPr>
          <w:lang w:val="ru-BY"/>
        </w:rPr>
        <w:t>EducationalInstitutionViewElemCreator</w:t>
      </w:r>
      <w:proofErr w:type="spellEnd"/>
      <w:r w:rsidRPr="008203C3">
        <w:rPr>
          <w:lang w:val="ru-BY"/>
        </w:rPr>
        <w:t xml:space="preserve">, </w:t>
      </w:r>
      <w:proofErr w:type="spellStart"/>
      <w:r w:rsidRPr="008203C3">
        <w:rPr>
          <w:lang w:val="ru-BY"/>
        </w:rPr>
        <w:t>EducationalInstitutionViewObjectCreator</w:t>
      </w:r>
      <w:proofErr w:type="spellEnd"/>
      <w:r w:rsidRPr="008203C3">
        <w:rPr>
          <w:lang w:val="ru-BY"/>
        </w:rPr>
        <w:t>&gt;</w:t>
      </w:r>
    </w:p>
    <w:p w14:paraId="3DE753E6" w14:textId="77777777" w:rsidR="008203C3" w:rsidRPr="008203C3" w:rsidRDefault="008203C3" w:rsidP="004E09F3">
      <w:pPr>
        <w:pStyle w:val="aff"/>
        <w:rPr>
          <w:lang w:val="ru-BY"/>
        </w:rPr>
      </w:pPr>
    </w:p>
    <w:p w14:paraId="15296293" w14:textId="603592A2" w:rsidR="00A11A07" w:rsidRDefault="00B71F1D" w:rsidP="00A11A07">
      <w:pPr>
        <w:pStyle w:val="3"/>
        <w:ind w:hanging="1080"/>
        <w:rPr>
          <w:lang w:val="ru-RU"/>
        </w:rPr>
      </w:pPr>
      <w:proofErr w:type="spellStart"/>
      <w:r w:rsidRPr="00B71F1D">
        <w:rPr>
          <w:lang w:val="ru-BY"/>
        </w:rPr>
        <w:t>BaseViewElemCreator</w:t>
      </w:r>
      <w:proofErr w:type="spellEnd"/>
    </w:p>
    <w:p w14:paraId="4137CFBD" w14:textId="75B8A76C" w:rsidR="00A11A07" w:rsidRDefault="00E44CAA" w:rsidP="00E44CAA">
      <w:pPr>
        <w:pStyle w:val="aff6"/>
      </w:pPr>
      <w:r w:rsidRPr="00E44CAA">
        <w:t xml:space="preserve">Класс </w:t>
      </w:r>
      <w:proofErr w:type="spellStart"/>
      <w:r w:rsidRPr="00E44CAA">
        <w:t>BaseViewElemCreator</w:t>
      </w:r>
      <w:proofErr w:type="spellEnd"/>
      <w:r w:rsidRPr="00E44CAA">
        <w:t xml:space="preserve"> является абстрактной основой для создания элементов интерфейса для отображения объектов в списках, управляемых классом </w:t>
      </w:r>
      <w:proofErr w:type="spellStart"/>
      <w:r w:rsidRPr="00E44CAA">
        <w:t>BaseViewListCreator</w:t>
      </w:r>
      <w:proofErr w:type="spellEnd"/>
      <w:r w:rsidRPr="00E44CAA">
        <w:t>.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39E9FFE0" w14:textId="77777777" w:rsidR="007417C3" w:rsidRDefault="007417C3" w:rsidP="00E44CAA">
      <w:pPr>
        <w:pStyle w:val="aff6"/>
      </w:pPr>
    </w:p>
    <w:p w14:paraId="3F84237C" w14:textId="64EAF239" w:rsidR="00C539F3" w:rsidRDefault="00260193" w:rsidP="00E44CAA">
      <w:pPr>
        <w:pStyle w:val="aff6"/>
      </w:pPr>
      <w:r>
        <w:t xml:space="preserve">Ключевые </w:t>
      </w:r>
      <w:r w:rsidR="00264834">
        <w:t>методы</w:t>
      </w:r>
      <w:r>
        <w:rPr>
          <w:lang w:val="en-US"/>
        </w:rPr>
        <w:t>:</w:t>
      </w:r>
    </w:p>
    <w:p w14:paraId="3CFF1C5C" w14:textId="3A3BB5D5" w:rsidR="00D30D5F" w:rsidRPr="00D30D5F" w:rsidRDefault="00D30D5F" w:rsidP="00D30D5F">
      <w:pPr>
        <w:pStyle w:val="a"/>
      </w:pPr>
      <w:proofErr w:type="spellStart"/>
      <w:r w:rsidRPr="00D30D5F">
        <w:t>Create</w:t>
      </w:r>
      <w:proofErr w:type="spellEnd"/>
      <w:r w:rsidRPr="00D30D5F">
        <w:t xml:space="preserv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57C4F6CD" w14:textId="3D28AC5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CreateUI</w:t>
      </w:r>
      <w:proofErr w:type="spellEnd"/>
      <w:r w:rsidRPr="00D30D5F">
        <w:rPr>
          <w:rFonts w:eastAsiaTheme="minorHAnsi" w:cstheme="minorBidi"/>
          <w:lang w:val="ru-BY"/>
        </w:rPr>
        <w:t xml:space="preserve">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531D6DB8" w14:textId="53C42509" w:rsidR="00D30D5F" w:rsidRPr="00D30D5F" w:rsidRDefault="00D30D5F" w:rsidP="00D30D5F">
      <w:pPr>
        <w:pStyle w:val="a"/>
        <w:rPr>
          <w:lang w:val="ru-BY"/>
        </w:rPr>
      </w:pPr>
      <w:proofErr w:type="spellStart"/>
      <w:r w:rsidRPr="00D30D5F">
        <w:rPr>
          <w:rFonts w:eastAsiaTheme="minorHAnsi" w:cstheme="minorBidi"/>
          <w:lang w:val="ru-BY"/>
        </w:rPr>
        <w:t>GestureTapped</w:t>
      </w:r>
      <w:proofErr w:type="spellEnd"/>
      <w:r w:rsidRPr="00D30D5F">
        <w:rPr>
          <w:rFonts w:eastAsiaTheme="minorHAnsi" w:cstheme="minorBidi"/>
          <w:lang w:val="ru-BY"/>
        </w:rPr>
        <w:t xml:space="preserve">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0623F884" w14:textId="312C7809"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lastRenderedPageBreak/>
        <w:t>ShowInfo</w:t>
      </w:r>
      <w:proofErr w:type="spellEnd"/>
      <w:r w:rsidRPr="00D30D5F">
        <w:rPr>
          <w:rFonts w:eastAsiaTheme="minorHAnsi" w:cstheme="minorBidi"/>
          <w:lang w:val="ru-BY"/>
        </w:rPr>
        <w:t xml:space="preserve">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2D01A56A" w14:textId="1A4B4100"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Edit</w:t>
      </w:r>
      <w:proofErr w:type="spellEnd"/>
      <w:r w:rsidRPr="00D30D5F">
        <w:rPr>
          <w:rFonts w:eastAsiaTheme="minorHAnsi" w:cstheme="minorBidi"/>
          <w:lang w:val="ru-BY"/>
        </w:rPr>
        <w:t xml:space="preserve">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33339598" w14:textId="2F95BD9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Delete</w:t>
      </w:r>
      <w:proofErr w:type="spellEnd"/>
      <w:r w:rsidRPr="00D30D5F">
        <w:rPr>
          <w:rFonts w:eastAsiaTheme="minorHAnsi" w:cstheme="minorBidi"/>
          <w:lang w:val="ru-BY"/>
        </w:rPr>
        <w:t xml:space="preserve"> — метод для удаления объекта. Перед удалением отображается окно подтверждения, и если пользователь соглашается, объект удаляется.</w:t>
      </w:r>
    </w:p>
    <w:p w14:paraId="4D661DA4" w14:textId="0DDE9230" w:rsidR="00BF398D" w:rsidRDefault="00D30D5F" w:rsidP="00BF398D">
      <w:pPr>
        <w:pStyle w:val="a"/>
        <w:rPr>
          <w:rFonts w:eastAsiaTheme="minorHAnsi" w:cstheme="minorBidi"/>
          <w:lang w:val="ru-BY"/>
        </w:rPr>
      </w:pPr>
      <w:proofErr w:type="spellStart"/>
      <w:r w:rsidRPr="00D30D5F">
        <w:rPr>
          <w:rFonts w:eastAsiaTheme="minorHAnsi" w:cstheme="minorBidi"/>
          <w:lang w:val="ru-BY"/>
        </w:rPr>
        <w:t>ChangeList</w:t>
      </w:r>
      <w:proofErr w:type="spellEnd"/>
      <w:r w:rsidRPr="00D30D5F">
        <w:rPr>
          <w:rFonts w:eastAsiaTheme="minorHAnsi" w:cstheme="minorBidi"/>
          <w:lang w:val="ru-BY"/>
        </w:rPr>
        <w:t xml:space="preserve"> — метод для обновления списка, когда объект был удален или изменен. Этот метод инициирует перерисовку интерфейса с обновленными данными.</w:t>
      </w:r>
    </w:p>
    <w:p w14:paraId="0B44BC3B" w14:textId="77777777" w:rsidR="00BF398D" w:rsidRPr="00BF398D" w:rsidRDefault="00BF398D" w:rsidP="00BF398D">
      <w:pPr>
        <w:pStyle w:val="a"/>
        <w:numPr>
          <w:ilvl w:val="0"/>
          <w:numId w:val="0"/>
        </w:numPr>
        <w:ind w:left="709"/>
        <w:rPr>
          <w:rFonts w:eastAsiaTheme="minorHAnsi" w:cstheme="minorBidi"/>
          <w:lang w:val="ru-BY"/>
        </w:rPr>
      </w:pPr>
    </w:p>
    <w:p w14:paraId="5A7865EB" w14:textId="77777777" w:rsidR="0035646C" w:rsidRDefault="0035646C" w:rsidP="0035646C">
      <w:pPr>
        <w:pStyle w:val="aff6"/>
        <w:rPr>
          <w:lang w:val="en-US"/>
        </w:rPr>
      </w:pPr>
      <w:r>
        <w:t>Обобщения</w:t>
      </w:r>
      <w:r>
        <w:rPr>
          <w:lang w:val="en-US"/>
        </w:rPr>
        <w:t>:</w:t>
      </w:r>
    </w:p>
    <w:p w14:paraId="57EADFA8" w14:textId="77777777" w:rsidR="0035646C" w:rsidRDefault="0035646C" w:rsidP="0035646C">
      <w:pPr>
        <w:pStyle w:val="a"/>
      </w:pPr>
      <w:proofErr w:type="spellStart"/>
      <w:r>
        <w:t>TResponse</w:t>
      </w:r>
      <w:proofErr w:type="spellEnd"/>
      <w:r>
        <w:t>: тип данных для ответа от сервера (например, объект с данными для отображения).</w:t>
      </w:r>
    </w:p>
    <w:p w14:paraId="68931076" w14:textId="77777777" w:rsidR="0035646C" w:rsidRDefault="0035646C" w:rsidP="0035646C">
      <w:pPr>
        <w:pStyle w:val="a"/>
      </w:pPr>
      <w:proofErr w:type="spellStart"/>
      <w:r>
        <w:t>TRequest</w:t>
      </w:r>
      <w:proofErr w:type="spellEnd"/>
      <w:r>
        <w:t>: тип данных для запроса, который отправляется на сервер.</w:t>
      </w:r>
    </w:p>
    <w:p w14:paraId="6CEB764D" w14:textId="77777777" w:rsidR="0035646C" w:rsidRDefault="0035646C" w:rsidP="0035646C">
      <w:pPr>
        <w:pStyle w:val="a"/>
      </w:pPr>
      <w:proofErr w:type="spellStart"/>
      <w:r>
        <w:t>TController</w:t>
      </w:r>
      <w:proofErr w:type="spellEnd"/>
      <w:r>
        <w:t>: контроллер, отвечающий за обработку запросов и получение данных.</w:t>
      </w:r>
    </w:p>
    <w:p w14:paraId="79CB36DF" w14:textId="77777777" w:rsidR="0035646C" w:rsidRPr="00BD5AB3" w:rsidRDefault="0035646C" w:rsidP="0035646C">
      <w:pPr>
        <w:pStyle w:val="a"/>
      </w:pPr>
      <w:proofErr w:type="spellStart"/>
      <w:r>
        <w:t>TViewObjectCreator</w:t>
      </w:r>
      <w:proofErr w:type="spellEnd"/>
      <w:r>
        <w:t>: создатель объекта для отображения подробной информации.</w:t>
      </w:r>
    </w:p>
    <w:p w14:paraId="59E6AF71" w14:textId="77777777" w:rsidR="00D30D5F" w:rsidRPr="00D30D5F" w:rsidRDefault="00D30D5F" w:rsidP="00D30D5F">
      <w:pPr>
        <w:pStyle w:val="aff6"/>
      </w:pPr>
    </w:p>
    <w:p w14:paraId="336F81AB" w14:textId="77777777" w:rsidR="00841B0F" w:rsidRPr="00690543" w:rsidRDefault="00841B0F" w:rsidP="00841B0F">
      <w:pPr>
        <w:pStyle w:val="aff"/>
      </w:pPr>
      <w:r w:rsidRPr="00841B0F">
        <w:t xml:space="preserve">public class </w:t>
      </w:r>
      <w:proofErr w:type="spellStart"/>
      <w:r w:rsidRPr="00841B0F">
        <w:t>BaseViewElemCreator</w:t>
      </w:r>
      <w:proofErr w:type="spellEnd"/>
      <w:r w:rsidRPr="00841B0F">
        <w:t>&lt;</w:t>
      </w:r>
      <w:proofErr w:type="spellStart"/>
      <w:r w:rsidRPr="00841B0F">
        <w:t>TResponse</w:t>
      </w:r>
      <w:proofErr w:type="spellEnd"/>
      <w:r w:rsidRPr="00841B0F">
        <w:t xml:space="preserve">, </w:t>
      </w:r>
      <w:proofErr w:type="spellStart"/>
      <w:r w:rsidRPr="00841B0F">
        <w:t>TRequest</w:t>
      </w:r>
      <w:proofErr w:type="spellEnd"/>
      <w:r w:rsidRPr="00841B0F">
        <w:t>,</w:t>
      </w:r>
    </w:p>
    <w:p w14:paraId="3142D235" w14:textId="0F0F34ED" w:rsidR="00841B0F" w:rsidRPr="00841B0F" w:rsidRDefault="00841B0F" w:rsidP="00841B0F">
      <w:pPr>
        <w:pStyle w:val="aff"/>
      </w:pPr>
      <w:proofErr w:type="spellStart"/>
      <w:r w:rsidRPr="00841B0F">
        <w:t>TController</w:t>
      </w:r>
      <w:proofErr w:type="spellEnd"/>
      <w:r w:rsidRPr="00841B0F">
        <w:t xml:space="preserve">, </w:t>
      </w:r>
      <w:proofErr w:type="spellStart"/>
      <w:r w:rsidRPr="00841B0F">
        <w:t>TViewObjectCreator</w:t>
      </w:r>
      <w:proofErr w:type="spellEnd"/>
      <w:r w:rsidRPr="00841B0F">
        <w:t>&gt;</w:t>
      </w:r>
    </w:p>
    <w:p w14:paraId="6B870475" w14:textId="77777777" w:rsidR="00841B0F" w:rsidRPr="00841B0F" w:rsidRDefault="00841B0F" w:rsidP="00841B0F">
      <w:pPr>
        <w:pStyle w:val="aff"/>
      </w:pPr>
      <w:r w:rsidRPr="00841B0F">
        <w:tab/>
        <w:t xml:space="preserve">where </w:t>
      </w:r>
      <w:proofErr w:type="spellStart"/>
      <w:r w:rsidRPr="00841B0F">
        <w:t>TResponse</w:t>
      </w:r>
      <w:proofErr w:type="spellEnd"/>
      <w:r w:rsidRPr="00841B0F">
        <w:t xml:space="preserve"> : </w:t>
      </w:r>
      <w:proofErr w:type="spellStart"/>
      <w:r w:rsidRPr="00841B0F">
        <w:t>BaseResponse</w:t>
      </w:r>
      <w:proofErr w:type="spellEnd"/>
      <w:r w:rsidRPr="00841B0F">
        <w:t>, new()</w:t>
      </w:r>
    </w:p>
    <w:p w14:paraId="35C2E81A" w14:textId="77777777" w:rsidR="00841B0F" w:rsidRPr="00841B0F" w:rsidRDefault="00841B0F" w:rsidP="00841B0F">
      <w:pPr>
        <w:pStyle w:val="aff"/>
      </w:pPr>
      <w:r w:rsidRPr="00841B0F">
        <w:tab/>
        <w:t xml:space="preserve">where </w:t>
      </w:r>
      <w:proofErr w:type="spellStart"/>
      <w:r w:rsidRPr="00841B0F">
        <w:t>TRequest</w:t>
      </w:r>
      <w:proofErr w:type="spellEnd"/>
      <w:r w:rsidRPr="00841B0F">
        <w:t xml:space="preserve"> : </w:t>
      </w:r>
      <w:proofErr w:type="spellStart"/>
      <w:r w:rsidRPr="00841B0F">
        <w:t>BaseRequest</w:t>
      </w:r>
      <w:proofErr w:type="spellEnd"/>
      <w:r w:rsidRPr="00841B0F">
        <w:t>, new()</w:t>
      </w:r>
    </w:p>
    <w:p w14:paraId="114F00FE" w14:textId="77777777" w:rsidR="00841B0F" w:rsidRPr="00841B0F" w:rsidRDefault="00841B0F" w:rsidP="00841B0F">
      <w:pPr>
        <w:pStyle w:val="aff"/>
      </w:pPr>
      <w:r w:rsidRPr="00841B0F">
        <w:tab/>
        <w:t xml:space="preserve">where </w:t>
      </w:r>
      <w:proofErr w:type="spellStart"/>
      <w:r w:rsidRPr="00841B0F">
        <w:t>TController</w:t>
      </w:r>
      <w:proofErr w:type="spellEnd"/>
      <w:r w:rsidRPr="00841B0F">
        <w:t xml:space="preserve"> : </w:t>
      </w:r>
      <w:proofErr w:type="spellStart"/>
      <w:r w:rsidRPr="00841B0F">
        <w:t>IController</w:t>
      </w:r>
      <w:proofErr w:type="spellEnd"/>
      <w:r w:rsidRPr="00841B0F">
        <w:t>, new()</w:t>
      </w:r>
    </w:p>
    <w:p w14:paraId="7AE2CD8F" w14:textId="77777777" w:rsidR="009501D9" w:rsidRPr="00690543" w:rsidRDefault="00841B0F" w:rsidP="00841B0F">
      <w:pPr>
        <w:pStyle w:val="aff"/>
      </w:pPr>
      <w:r w:rsidRPr="00841B0F">
        <w:tab/>
        <w:t xml:space="preserve">where </w:t>
      </w:r>
      <w:proofErr w:type="spellStart"/>
      <w:r w:rsidRPr="00841B0F">
        <w:t>TViewObjectCreator</w:t>
      </w:r>
      <w:proofErr w:type="spellEnd"/>
      <w:r w:rsidRPr="00841B0F">
        <w:t xml:space="preserve"> : </w:t>
      </w:r>
    </w:p>
    <w:p w14:paraId="72158331" w14:textId="77777777" w:rsidR="009501D9" w:rsidRPr="00B40007" w:rsidRDefault="00841B0F" w:rsidP="009501D9">
      <w:pPr>
        <w:pStyle w:val="aff"/>
        <w:ind w:left="1416"/>
        <w:rPr>
          <w:lang w:val="ru-RU"/>
        </w:rPr>
      </w:pPr>
      <w:proofErr w:type="spellStart"/>
      <w:r w:rsidRPr="00841B0F">
        <w:t>BaseViewObjectCreator</w:t>
      </w:r>
      <w:proofErr w:type="spellEnd"/>
      <w:r w:rsidRPr="00B40007">
        <w:rPr>
          <w:lang w:val="ru-RU"/>
        </w:rPr>
        <w:t>&lt;</w:t>
      </w:r>
      <w:proofErr w:type="spellStart"/>
      <w:r w:rsidRPr="00841B0F">
        <w:t>TResponse</w:t>
      </w:r>
      <w:proofErr w:type="spellEnd"/>
      <w:r w:rsidRPr="00B40007">
        <w:rPr>
          <w:lang w:val="ru-RU"/>
        </w:rPr>
        <w:t xml:space="preserve">, </w:t>
      </w:r>
      <w:proofErr w:type="spellStart"/>
      <w:r w:rsidRPr="00841B0F">
        <w:t>TRequest</w:t>
      </w:r>
      <w:proofErr w:type="spellEnd"/>
      <w:r w:rsidRPr="00B40007">
        <w:rPr>
          <w:lang w:val="ru-RU"/>
        </w:rPr>
        <w:t>,</w:t>
      </w:r>
    </w:p>
    <w:p w14:paraId="5454A569" w14:textId="51653E50" w:rsidR="00D30D5F" w:rsidRPr="00690543" w:rsidRDefault="00621E9D" w:rsidP="009501D9">
      <w:pPr>
        <w:pStyle w:val="aff"/>
        <w:ind w:left="1416"/>
        <w:rPr>
          <w:lang w:val="ru-RU"/>
        </w:rPr>
      </w:pPr>
      <w:proofErr w:type="spellStart"/>
      <w:r>
        <w:t>T</w:t>
      </w:r>
      <w:r w:rsidR="00841B0F" w:rsidRPr="00841B0F">
        <w:t>Controller</w:t>
      </w:r>
      <w:proofErr w:type="spellEnd"/>
      <w:r w:rsidR="00841B0F" w:rsidRPr="00690543">
        <w:rPr>
          <w:lang w:val="ru-RU"/>
        </w:rPr>
        <w:t xml:space="preserve">&gt;, </w:t>
      </w:r>
      <w:r w:rsidR="00841B0F" w:rsidRPr="00841B0F">
        <w:t>new</w:t>
      </w:r>
      <w:r w:rsidR="00841B0F" w:rsidRPr="00690543">
        <w:rPr>
          <w:lang w:val="ru-RU"/>
        </w:rPr>
        <w:t>()</w:t>
      </w:r>
    </w:p>
    <w:p w14:paraId="4EC25E4A" w14:textId="77777777" w:rsidR="00465408" w:rsidRPr="00690543" w:rsidRDefault="00465408" w:rsidP="009501D9">
      <w:pPr>
        <w:pStyle w:val="aff"/>
        <w:ind w:left="1416"/>
        <w:rPr>
          <w:lang w:val="ru-RU"/>
        </w:rPr>
      </w:pPr>
    </w:p>
    <w:p w14:paraId="7BEF012C" w14:textId="724DACDC" w:rsidR="00465408" w:rsidRDefault="00465408" w:rsidP="00761EB8">
      <w:pPr>
        <w:pStyle w:val="aff6"/>
      </w:pPr>
      <w:r w:rsidRPr="002C0423">
        <w:t xml:space="preserve">Этот пример показывает, как можно использовать </w:t>
      </w:r>
      <w:proofErr w:type="spellStart"/>
      <w:r w:rsidRPr="002C0423">
        <w:t>BaseView</w:t>
      </w:r>
      <w:proofErr w:type="spellEnd"/>
      <w:r>
        <w:rPr>
          <w:lang w:val="en-US"/>
        </w:rPr>
        <w:t>Elem</w:t>
      </w:r>
      <w:proofErr w:type="spellStart"/>
      <w:r w:rsidRPr="002C0423">
        <w:t>Creator</w:t>
      </w:r>
      <w:proofErr w:type="spellEnd"/>
      <w:r w:rsidRPr="002C0423">
        <w:t xml:space="preserve"> для создания </w:t>
      </w:r>
      <w:r w:rsidR="00A60066">
        <w:t>элементов</w:t>
      </w:r>
      <w:r w:rsidR="0026710B">
        <w:t xml:space="preserve"> </w:t>
      </w:r>
      <w:r w:rsidRPr="002C0423">
        <w:t>списка образовательных учреждений</w:t>
      </w:r>
      <w:r>
        <w:t>.</w:t>
      </w:r>
    </w:p>
    <w:p w14:paraId="148E0CCC" w14:textId="77777777" w:rsidR="00761EB8" w:rsidRPr="00690543" w:rsidRDefault="00761EB8" w:rsidP="00761EB8">
      <w:pPr>
        <w:pStyle w:val="aff6"/>
        <w:rPr>
          <w:lang w:val="en-US"/>
        </w:rPr>
      </w:pPr>
      <w:r w:rsidRPr="00761EB8">
        <w:rPr>
          <w:lang w:val="en-US"/>
        </w:rPr>
        <w:t xml:space="preserve">public class </w:t>
      </w:r>
      <w:proofErr w:type="spellStart"/>
      <w:r w:rsidRPr="00761EB8">
        <w:rPr>
          <w:lang w:val="en-US"/>
        </w:rPr>
        <w:t>EducationalInstitutionViewElemCreator</w:t>
      </w:r>
      <w:proofErr w:type="spellEnd"/>
      <w:r w:rsidRPr="00761EB8">
        <w:rPr>
          <w:lang w:val="en-US"/>
        </w:rPr>
        <w:t xml:space="preserve"> : </w:t>
      </w:r>
    </w:p>
    <w:p w14:paraId="5CCD458B" w14:textId="77777777" w:rsidR="00761EB8" w:rsidRPr="00690543" w:rsidRDefault="00761EB8" w:rsidP="00761EB8">
      <w:pPr>
        <w:pStyle w:val="aff6"/>
        <w:rPr>
          <w:lang w:val="en-US"/>
        </w:rPr>
      </w:pPr>
      <w:proofErr w:type="spellStart"/>
      <w:r w:rsidRPr="00761EB8">
        <w:rPr>
          <w:lang w:val="en-US"/>
        </w:rPr>
        <w:t>BaseViewElemCreator</w:t>
      </w:r>
      <w:proofErr w:type="spellEnd"/>
      <w:r w:rsidRPr="00761EB8">
        <w:rPr>
          <w:lang w:val="en-US"/>
        </w:rPr>
        <w:t>&lt;</w:t>
      </w:r>
      <w:proofErr w:type="spellStart"/>
      <w:r w:rsidRPr="00761EB8">
        <w:rPr>
          <w:lang w:val="en-US"/>
        </w:rPr>
        <w:t>EducationalInstitutionResponse</w:t>
      </w:r>
      <w:proofErr w:type="spellEnd"/>
      <w:r w:rsidRPr="00761EB8">
        <w:rPr>
          <w:lang w:val="en-US"/>
        </w:rPr>
        <w:t xml:space="preserve">, </w:t>
      </w:r>
    </w:p>
    <w:p w14:paraId="5A295935" w14:textId="77777777" w:rsidR="00761EB8" w:rsidRDefault="00761EB8" w:rsidP="00761EB8">
      <w:pPr>
        <w:pStyle w:val="aff6"/>
      </w:pPr>
      <w:proofErr w:type="spellStart"/>
      <w:r w:rsidRPr="00761EB8">
        <w:rPr>
          <w:lang w:val="en-US"/>
        </w:rPr>
        <w:t>EducationalInstitutionRequest</w:t>
      </w:r>
      <w:proofErr w:type="spellEnd"/>
      <w:r w:rsidRPr="00761EB8">
        <w:rPr>
          <w:lang w:val="en-US"/>
        </w:rPr>
        <w:t xml:space="preserve">, </w:t>
      </w:r>
      <w:proofErr w:type="spellStart"/>
      <w:r w:rsidRPr="00761EB8">
        <w:rPr>
          <w:lang w:val="en-US"/>
        </w:rPr>
        <w:t>EducationalInstitution</w:t>
      </w:r>
      <w:proofErr w:type="spellEnd"/>
      <w:r w:rsidRPr="00761EB8">
        <w:t>С</w:t>
      </w:r>
      <w:proofErr w:type="spellStart"/>
      <w:r w:rsidRPr="00761EB8">
        <w:rPr>
          <w:lang w:val="en-US"/>
        </w:rPr>
        <w:t>ontroller</w:t>
      </w:r>
      <w:proofErr w:type="spellEnd"/>
      <w:r w:rsidRPr="00761EB8">
        <w:rPr>
          <w:lang w:val="en-US"/>
        </w:rPr>
        <w:t xml:space="preserve">, </w:t>
      </w:r>
    </w:p>
    <w:p w14:paraId="345F717B" w14:textId="49F1BE96" w:rsidR="00761EB8" w:rsidRPr="00761EB8" w:rsidRDefault="00761EB8" w:rsidP="00761EB8">
      <w:pPr>
        <w:pStyle w:val="aff6"/>
        <w:rPr>
          <w:lang w:val="en-US"/>
        </w:rPr>
      </w:pPr>
      <w:proofErr w:type="spellStart"/>
      <w:r w:rsidRPr="00761EB8">
        <w:rPr>
          <w:lang w:val="en-US"/>
        </w:rPr>
        <w:t>EducationalInstitutionViewObjectCreator</w:t>
      </w:r>
      <w:proofErr w:type="spellEnd"/>
      <w:r w:rsidRPr="00761EB8">
        <w:rPr>
          <w:lang w:val="en-US"/>
        </w:rPr>
        <w:t>&gt;</w:t>
      </w:r>
    </w:p>
    <w:p w14:paraId="4CBE342D" w14:textId="77777777" w:rsidR="00D30D5F" w:rsidRPr="00761EB8" w:rsidRDefault="00D30D5F" w:rsidP="00E44CAA">
      <w:pPr>
        <w:pStyle w:val="aff6"/>
        <w:rPr>
          <w:lang w:val="en-US"/>
        </w:rPr>
      </w:pPr>
    </w:p>
    <w:p w14:paraId="3495933F" w14:textId="3C58A85A" w:rsidR="00A11A07" w:rsidRDefault="00515939" w:rsidP="00A11A07">
      <w:pPr>
        <w:pStyle w:val="3"/>
        <w:ind w:hanging="1080"/>
        <w:rPr>
          <w:lang w:val="ru-RU"/>
        </w:rPr>
      </w:pPr>
      <w:proofErr w:type="spellStart"/>
      <w:r w:rsidRPr="00515939">
        <w:rPr>
          <w:lang w:val="ru-RU"/>
        </w:rPr>
        <w:t>BaseViewObjectCreator</w:t>
      </w:r>
      <w:proofErr w:type="spellEnd"/>
    </w:p>
    <w:p w14:paraId="23A1C175" w14:textId="5F70E2CC" w:rsidR="0089796E" w:rsidRPr="0089796E" w:rsidRDefault="0089796E" w:rsidP="0089796E">
      <w:r w:rsidRPr="0089796E">
        <w:t xml:space="preserve">Класс </w:t>
      </w:r>
      <w:proofErr w:type="spellStart"/>
      <w:r w:rsidRPr="004A43A0">
        <w:t>BaseViewObjectCreator</w:t>
      </w:r>
      <w:proofErr w:type="spellEnd"/>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318FBA41" w14:textId="77777777" w:rsidR="005B4119" w:rsidRPr="005B4119" w:rsidRDefault="005B4119" w:rsidP="005B4119"/>
    <w:p w14:paraId="788F82B0" w14:textId="4C1D1A41" w:rsidR="00A11A07" w:rsidRDefault="00A94895" w:rsidP="00D50C55">
      <w:pPr>
        <w:pStyle w:val="aff6"/>
      </w:pPr>
      <w:r>
        <w:t xml:space="preserve">Ключевые </w:t>
      </w:r>
      <w:r w:rsidR="00597717">
        <w:t>методы</w:t>
      </w:r>
      <w:r>
        <w:rPr>
          <w:lang w:val="en-US"/>
        </w:rPr>
        <w:t>:</w:t>
      </w:r>
    </w:p>
    <w:p w14:paraId="6B18E655" w14:textId="49679DC0" w:rsidR="00A94895" w:rsidRPr="00AE5DDE" w:rsidRDefault="00AE5DDE" w:rsidP="00AE5DDE">
      <w:pPr>
        <w:pStyle w:val="a"/>
      </w:pPr>
      <w:proofErr w:type="spellStart"/>
      <w:r w:rsidRPr="00AE5DDE">
        <w:t>Create</w:t>
      </w:r>
      <w:proofErr w:type="spellEnd"/>
      <w:r w:rsidRPr="00AE5DDE">
        <w:t xml:space="preserv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3DEF6F56" w14:textId="78429A88" w:rsidR="00AE5DDE" w:rsidRPr="00AE5DDE" w:rsidRDefault="00AE5DDE" w:rsidP="00AE5DDE">
      <w:pPr>
        <w:pStyle w:val="a"/>
        <w:rPr>
          <w:rFonts w:eastAsiaTheme="minorHAnsi" w:cstheme="minorBidi"/>
          <w:lang w:val="ru-BY"/>
        </w:rPr>
      </w:pPr>
      <w:proofErr w:type="spellStart"/>
      <w:r w:rsidRPr="00AE5DDE">
        <w:rPr>
          <w:rFonts w:eastAsiaTheme="minorHAnsi" w:cstheme="minorBidi"/>
          <w:lang w:val="ru-BY"/>
        </w:rPr>
        <w:t>CreateUI</w:t>
      </w:r>
      <w:proofErr w:type="spellEnd"/>
      <w:r w:rsidRPr="00AE5DDE">
        <w:rPr>
          <w:rFonts w:eastAsiaTheme="minorHAnsi" w:cstheme="minorBidi"/>
          <w:lang w:val="ru-BY"/>
        </w:rPr>
        <w:t xml:space="preserve">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10A9E524" w14:textId="0D28A07C" w:rsidR="00AE5DDE" w:rsidRPr="007851DA" w:rsidRDefault="00AE5DDE" w:rsidP="007851DA">
      <w:pPr>
        <w:pStyle w:val="a"/>
        <w:rPr>
          <w:rFonts w:eastAsiaTheme="minorHAnsi" w:cstheme="minorBidi"/>
          <w:lang w:val="ru-BY"/>
        </w:rPr>
      </w:pPr>
      <w:proofErr w:type="spellStart"/>
      <w:r w:rsidRPr="00AE5DDE">
        <w:rPr>
          <w:rFonts w:eastAsiaTheme="minorHAnsi" w:cstheme="minorBidi"/>
          <w:lang w:val="ru-BY"/>
        </w:rPr>
        <w:t>SaveButtonClicked</w:t>
      </w:r>
      <w:proofErr w:type="spellEnd"/>
      <w:r w:rsidRPr="00AE5DDE">
        <w:rPr>
          <w:rFonts w:eastAsiaTheme="minorHAnsi" w:cstheme="minorBidi"/>
          <w:lang w:val="ru-BY"/>
        </w:rPr>
        <w:t xml:space="preserve">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00576EB9" w14:textId="77777777" w:rsidR="004A3230" w:rsidRDefault="004A3230" w:rsidP="00D50C55">
      <w:pPr>
        <w:pStyle w:val="aff6"/>
      </w:pPr>
    </w:p>
    <w:p w14:paraId="61486674" w14:textId="77777777" w:rsidR="004A3230" w:rsidRDefault="004A3230" w:rsidP="004A3230">
      <w:pPr>
        <w:pStyle w:val="aff6"/>
        <w:rPr>
          <w:lang w:val="en-US"/>
        </w:rPr>
      </w:pPr>
      <w:r>
        <w:t>Обобщения</w:t>
      </w:r>
      <w:r>
        <w:rPr>
          <w:lang w:val="en-US"/>
        </w:rPr>
        <w:t>:</w:t>
      </w:r>
    </w:p>
    <w:p w14:paraId="318F4B2E" w14:textId="77777777" w:rsidR="004A3230" w:rsidRDefault="004A3230" w:rsidP="004A3230">
      <w:pPr>
        <w:pStyle w:val="a"/>
      </w:pPr>
      <w:proofErr w:type="spellStart"/>
      <w:r>
        <w:t>TResponse</w:t>
      </w:r>
      <w:proofErr w:type="spellEnd"/>
      <w:r>
        <w:t>: тип данных для ответа от сервера (например, объект с данными для отображения).</w:t>
      </w:r>
    </w:p>
    <w:p w14:paraId="6143F1C9" w14:textId="77777777" w:rsidR="004A3230" w:rsidRDefault="004A3230" w:rsidP="004A3230">
      <w:pPr>
        <w:pStyle w:val="a"/>
      </w:pPr>
      <w:proofErr w:type="spellStart"/>
      <w:r>
        <w:t>TRequest</w:t>
      </w:r>
      <w:proofErr w:type="spellEnd"/>
      <w:r>
        <w:t>: тип данных для запроса, который отправляется на сервер.</w:t>
      </w:r>
    </w:p>
    <w:p w14:paraId="550396B5" w14:textId="6EC67126" w:rsidR="00A94895" w:rsidRPr="00A94895" w:rsidRDefault="004A3230" w:rsidP="004A3230">
      <w:pPr>
        <w:pStyle w:val="a"/>
      </w:pPr>
      <w:proofErr w:type="spellStart"/>
      <w:r>
        <w:t>TController</w:t>
      </w:r>
      <w:proofErr w:type="spellEnd"/>
      <w:r>
        <w:t>: контроллер, отвечающий за обработку запросов и получение данных.</w:t>
      </w:r>
    </w:p>
    <w:p w14:paraId="12488237" w14:textId="77777777" w:rsidR="00DD664E" w:rsidRPr="00DD664E" w:rsidRDefault="00DD664E" w:rsidP="00DD664E"/>
    <w:p w14:paraId="44148B2E" w14:textId="77777777" w:rsidR="00B24360" w:rsidRPr="004738A3" w:rsidRDefault="007851DA" w:rsidP="00876F57">
      <w:pPr>
        <w:pStyle w:val="aff"/>
      </w:pPr>
      <w:r w:rsidRPr="00876F57">
        <w:t xml:space="preserve">public class </w:t>
      </w:r>
      <w:proofErr w:type="spellStart"/>
      <w:r w:rsidRPr="00876F57">
        <w:t>BaseViewObjectCreator</w:t>
      </w:r>
      <w:proofErr w:type="spellEnd"/>
      <w:r w:rsidRPr="00876F57">
        <w:t>&lt;</w:t>
      </w:r>
      <w:proofErr w:type="spellStart"/>
      <w:r w:rsidRPr="00876F57">
        <w:t>TResponse</w:t>
      </w:r>
      <w:proofErr w:type="spellEnd"/>
      <w:r w:rsidRPr="00876F57">
        <w:t xml:space="preserve">, </w:t>
      </w:r>
      <w:proofErr w:type="spellStart"/>
      <w:r w:rsidRPr="00876F57">
        <w:t>TRequest</w:t>
      </w:r>
      <w:proofErr w:type="spellEnd"/>
      <w:r w:rsidRPr="00876F57">
        <w:t>,</w:t>
      </w:r>
    </w:p>
    <w:p w14:paraId="2839A32A" w14:textId="0CFF956F" w:rsidR="007851DA" w:rsidRPr="00876F57" w:rsidRDefault="007851DA" w:rsidP="00876F57">
      <w:pPr>
        <w:pStyle w:val="aff"/>
      </w:pPr>
      <w:r w:rsidRPr="00876F57">
        <w:t xml:space="preserve"> </w:t>
      </w:r>
      <w:proofErr w:type="spellStart"/>
      <w:r w:rsidRPr="00876F57">
        <w:t>TController</w:t>
      </w:r>
      <w:proofErr w:type="spellEnd"/>
      <w:r w:rsidRPr="00876F57">
        <w:t>&gt;</w:t>
      </w:r>
    </w:p>
    <w:p w14:paraId="46355714" w14:textId="77777777" w:rsidR="007851DA" w:rsidRPr="00876F57" w:rsidRDefault="007851DA" w:rsidP="00876F57">
      <w:pPr>
        <w:pStyle w:val="aff"/>
      </w:pPr>
      <w:r w:rsidRPr="00876F57">
        <w:tab/>
        <w:t xml:space="preserve">where </w:t>
      </w:r>
      <w:proofErr w:type="spellStart"/>
      <w:r w:rsidRPr="00876F57">
        <w:t>TResponse</w:t>
      </w:r>
      <w:proofErr w:type="spellEnd"/>
      <w:r w:rsidRPr="00876F57">
        <w:t xml:space="preserve"> : </w:t>
      </w:r>
      <w:proofErr w:type="spellStart"/>
      <w:r w:rsidRPr="00876F57">
        <w:t>BaseResponse</w:t>
      </w:r>
      <w:proofErr w:type="spellEnd"/>
      <w:r w:rsidRPr="00876F57">
        <w:t>, new()</w:t>
      </w:r>
    </w:p>
    <w:p w14:paraId="075A656C" w14:textId="77777777" w:rsidR="007851DA" w:rsidRPr="00876F57" w:rsidRDefault="007851DA" w:rsidP="00876F57">
      <w:pPr>
        <w:pStyle w:val="aff"/>
      </w:pPr>
      <w:r w:rsidRPr="00876F57">
        <w:tab/>
        <w:t xml:space="preserve">where </w:t>
      </w:r>
      <w:proofErr w:type="spellStart"/>
      <w:r w:rsidRPr="00876F57">
        <w:t>TRequest</w:t>
      </w:r>
      <w:proofErr w:type="spellEnd"/>
      <w:r w:rsidRPr="00876F57">
        <w:t xml:space="preserve"> : </w:t>
      </w:r>
      <w:proofErr w:type="spellStart"/>
      <w:r w:rsidRPr="00876F57">
        <w:t>BaseRequest</w:t>
      </w:r>
      <w:proofErr w:type="spellEnd"/>
      <w:r w:rsidRPr="00876F57">
        <w:t>, new()</w:t>
      </w:r>
    </w:p>
    <w:p w14:paraId="119F9FAB" w14:textId="31F19AD4" w:rsidR="00D84FED" w:rsidRPr="00B40007" w:rsidRDefault="007851DA" w:rsidP="00876F57">
      <w:pPr>
        <w:pStyle w:val="aff"/>
        <w:rPr>
          <w:lang w:val="ru-RU"/>
        </w:rPr>
      </w:pPr>
      <w:r w:rsidRPr="00876F57">
        <w:tab/>
      </w:r>
      <w:r>
        <w:t>where</w:t>
      </w:r>
      <w:r w:rsidRPr="00B40007">
        <w:rPr>
          <w:lang w:val="ru-RU"/>
        </w:rPr>
        <w:t xml:space="preserve"> </w:t>
      </w:r>
      <w:proofErr w:type="spellStart"/>
      <w:r>
        <w:t>TController</w:t>
      </w:r>
      <w:proofErr w:type="spellEnd"/>
      <w:r w:rsidRPr="00B40007">
        <w:rPr>
          <w:lang w:val="ru-RU"/>
        </w:rPr>
        <w:t xml:space="preserve"> : </w:t>
      </w:r>
      <w:proofErr w:type="spellStart"/>
      <w:r>
        <w:t>IController</w:t>
      </w:r>
      <w:proofErr w:type="spellEnd"/>
      <w:r w:rsidRPr="00B40007">
        <w:rPr>
          <w:lang w:val="ru-RU"/>
        </w:rPr>
        <w:t xml:space="preserve">, </w:t>
      </w:r>
      <w:r>
        <w:t>new</w:t>
      </w:r>
      <w:r w:rsidRPr="00B40007">
        <w:rPr>
          <w:lang w:val="ru-RU"/>
        </w:rPr>
        <w:t>()</w:t>
      </w:r>
    </w:p>
    <w:p w14:paraId="426A6E8D" w14:textId="77777777" w:rsidR="00E1771E" w:rsidRPr="00B40007" w:rsidRDefault="00E1771E" w:rsidP="00876F57">
      <w:pPr>
        <w:pStyle w:val="aff"/>
        <w:rPr>
          <w:lang w:val="ru-RU"/>
        </w:rPr>
      </w:pPr>
    </w:p>
    <w:p w14:paraId="3C2985EB" w14:textId="77AF4686" w:rsidR="00E1771E" w:rsidRPr="00690543" w:rsidRDefault="00E1771E" w:rsidP="000F3538">
      <w:pPr>
        <w:pStyle w:val="aff6"/>
      </w:pPr>
      <w:r w:rsidRPr="000F3538">
        <w:t xml:space="preserve">Этот пример показывает, как можно использовать </w:t>
      </w:r>
      <w:proofErr w:type="spellStart"/>
      <w:r w:rsidR="007D50EA" w:rsidRPr="000F3538">
        <w:t>BaseViewObject</w:t>
      </w:r>
      <w:proofErr w:type="spellEnd"/>
      <w:r w:rsidR="00DA6EEE" w:rsidRPr="00256335">
        <w:t>-</w:t>
      </w:r>
      <w:r w:rsidR="00DA6EEE" w:rsidRPr="00DA6EEE">
        <w:t xml:space="preserve"> </w:t>
      </w:r>
      <w:proofErr w:type="spellStart"/>
      <w:r w:rsidR="007D50EA" w:rsidRPr="000F3538">
        <w:t>Creator</w:t>
      </w:r>
      <w:proofErr w:type="spellEnd"/>
      <w:r w:rsidR="007D50EA" w:rsidRPr="000F3538">
        <w:t xml:space="preserve"> </w:t>
      </w:r>
      <w:r w:rsidRPr="000F3538">
        <w:t>для создания элементов списка образовательных учреждений.</w:t>
      </w:r>
    </w:p>
    <w:p w14:paraId="2973C76B" w14:textId="77777777" w:rsidR="00D541E8" w:rsidRDefault="00D541E8" w:rsidP="000F3538">
      <w:pPr>
        <w:pStyle w:val="aff6"/>
        <w:rPr>
          <w:lang w:val="ru-BY"/>
        </w:rPr>
      </w:pPr>
      <w:r w:rsidRPr="00D541E8">
        <w:rPr>
          <w:lang w:val="ru-BY"/>
        </w:rPr>
        <w:t xml:space="preserve">    </w:t>
      </w:r>
      <w:proofErr w:type="spellStart"/>
      <w:r w:rsidRPr="00D541E8">
        <w:rPr>
          <w:lang w:val="ru-BY"/>
        </w:rPr>
        <w:t>public</w:t>
      </w:r>
      <w:proofErr w:type="spellEnd"/>
      <w:r w:rsidRPr="00D541E8">
        <w:rPr>
          <w:lang w:val="ru-BY"/>
        </w:rPr>
        <w:t xml:space="preserve"> </w:t>
      </w:r>
      <w:proofErr w:type="spellStart"/>
      <w:r w:rsidRPr="00D541E8">
        <w:rPr>
          <w:lang w:val="ru-BY"/>
        </w:rPr>
        <w:t>class</w:t>
      </w:r>
      <w:proofErr w:type="spellEnd"/>
      <w:r w:rsidRPr="00D541E8">
        <w:rPr>
          <w:lang w:val="ru-BY"/>
        </w:rPr>
        <w:t xml:space="preserve"> </w:t>
      </w:r>
      <w:proofErr w:type="spellStart"/>
      <w:r w:rsidRPr="00D541E8">
        <w:rPr>
          <w:lang w:val="ru-BY"/>
        </w:rPr>
        <w:t>EducationalInstitutionViewObjectCreator</w:t>
      </w:r>
      <w:proofErr w:type="spellEnd"/>
      <w:r w:rsidRPr="00D541E8">
        <w:rPr>
          <w:lang w:val="ru-BY"/>
        </w:rPr>
        <w:t xml:space="preserve"> : </w:t>
      </w:r>
    </w:p>
    <w:p w14:paraId="3924BD68" w14:textId="77777777" w:rsidR="00D541E8" w:rsidRDefault="00D541E8" w:rsidP="00D541E8">
      <w:pPr>
        <w:pStyle w:val="aff6"/>
        <w:ind w:left="426"/>
        <w:rPr>
          <w:lang w:val="ru-BY"/>
        </w:rPr>
      </w:pPr>
      <w:proofErr w:type="spellStart"/>
      <w:r w:rsidRPr="00D541E8">
        <w:rPr>
          <w:lang w:val="ru-BY"/>
        </w:rPr>
        <w:t>BaseViewObjectCreator</w:t>
      </w:r>
      <w:proofErr w:type="spellEnd"/>
      <w:r w:rsidRPr="00D541E8">
        <w:rPr>
          <w:lang w:val="ru-BY"/>
        </w:rPr>
        <w:t>&lt;</w:t>
      </w:r>
      <w:proofErr w:type="spellStart"/>
      <w:r w:rsidRPr="00D541E8">
        <w:rPr>
          <w:lang w:val="ru-BY"/>
        </w:rPr>
        <w:t>EducationalInstitutionResponse</w:t>
      </w:r>
      <w:proofErr w:type="spellEnd"/>
      <w:r w:rsidRPr="00D541E8">
        <w:rPr>
          <w:lang w:val="ru-BY"/>
        </w:rPr>
        <w:t>,</w:t>
      </w:r>
    </w:p>
    <w:p w14:paraId="3DCC36BB" w14:textId="644D9F9A" w:rsidR="00F93B37" w:rsidRDefault="00D541E8" w:rsidP="00F93B37">
      <w:pPr>
        <w:pStyle w:val="aff6"/>
        <w:ind w:left="426"/>
        <w:rPr>
          <w:lang w:val="ru-BY"/>
        </w:rPr>
      </w:pPr>
      <w:proofErr w:type="spellStart"/>
      <w:r w:rsidRPr="00D541E8">
        <w:rPr>
          <w:lang w:val="ru-BY"/>
        </w:rPr>
        <w:t>EducationalInstitutionRequest</w:t>
      </w:r>
      <w:proofErr w:type="spellEnd"/>
      <w:r w:rsidRPr="00D541E8">
        <w:rPr>
          <w:lang w:val="ru-BY"/>
        </w:rPr>
        <w:t xml:space="preserve">, </w:t>
      </w:r>
      <w:proofErr w:type="spellStart"/>
      <w:r w:rsidRPr="00D541E8">
        <w:rPr>
          <w:lang w:val="ru-BY"/>
        </w:rPr>
        <w:t>EducationalInstitutionСontroller</w:t>
      </w:r>
      <w:proofErr w:type="spellEnd"/>
      <w:r w:rsidRPr="00D541E8">
        <w:rPr>
          <w:lang w:val="ru-BY"/>
        </w:rPr>
        <w:t>&gt;</w:t>
      </w:r>
    </w:p>
    <w:p w14:paraId="38F7DD53" w14:textId="4276E8F2" w:rsidR="00F93B37" w:rsidRDefault="00F93B37" w:rsidP="00F93B37">
      <w:pPr>
        <w:pStyle w:val="3"/>
        <w:ind w:hanging="1080"/>
        <w:rPr>
          <w:lang w:val="ru-RU"/>
        </w:rPr>
      </w:pPr>
      <w:r>
        <w:rPr>
          <w:lang w:val="ru-RU"/>
        </w:rPr>
        <w:t xml:space="preserve">Представление элементов в пользовательском интерфейсе </w:t>
      </w:r>
    </w:p>
    <w:p w14:paraId="2974EB3A" w14:textId="11A3033C" w:rsidR="00426DD3" w:rsidRDefault="001C5248" w:rsidP="00204BEF">
      <w:pPr>
        <w:pStyle w:val="aff6"/>
      </w:pPr>
      <w:r>
        <w:t xml:space="preserve">На рисунке 4.3.5 представлен пользовательский интерфейс с использованием приведённых в пункте 4.3 классов. </w:t>
      </w:r>
    </w:p>
    <w:p w14:paraId="19A0F509" w14:textId="286F6D5C" w:rsidR="001C5248" w:rsidRDefault="007B3689" w:rsidP="00204BEF">
      <w:pPr>
        <w:pStyle w:val="aff6"/>
      </w:pPr>
      <w:r w:rsidRPr="007B3689">
        <w:t>В левом столбце интерфейса отображаются списки объектов, для чего используется класс наследник</w:t>
      </w:r>
      <w:r>
        <w:t xml:space="preserve"> </w:t>
      </w:r>
      <w:proofErr w:type="spellStart"/>
      <w:r w:rsidRPr="007B3689">
        <w:t>BaseViewListCreator</w:t>
      </w:r>
      <w:proofErr w:type="spellEnd"/>
      <w:r w:rsidRPr="007B3689">
        <w:t xml:space="preserve">. Например, для работы с образовательными учреждениями создается класс </w:t>
      </w:r>
      <w:proofErr w:type="spellStart"/>
      <w:r w:rsidRPr="007B3689">
        <w:t>EducationalInstitution</w:t>
      </w:r>
      <w:r w:rsidR="00204BEF">
        <w:t>-</w:t>
      </w:r>
      <w:r w:rsidRPr="007B3689">
        <w:t>ViewListCreator</w:t>
      </w:r>
      <w:proofErr w:type="spellEnd"/>
      <w:r w:rsidRPr="007B3689">
        <w:t xml:space="preserve">, который наследует </w:t>
      </w:r>
      <w:proofErr w:type="spellStart"/>
      <w:r w:rsidRPr="007B3689">
        <w:t>BaseViewListCreator</w:t>
      </w:r>
      <w:proofErr w:type="spellEnd"/>
      <w:r w:rsidRPr="007B3689">
        <w:t xml:space="preserve">.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w:t>
      </w:r>
      <w:proofErr w:type="spellStart"/>
      <w:r w:rsidRPr="007B3689">
        <w:t>BaseViewElemCreator</w:t>
      </w:r>
      <w:proofErr w:type="spellEnd"/>
      <w:r w:rsidRPr="007B3689">
        <w:t xml:space="preserve"> и его конкретных реализаций, таких как </w:t>
      </w:r>
      <w:proofErr w:type="spellStart"/>
      <w:r w:rsidRPr="007B3689">
        <w:lastRenderedPageBreak/>
        <w:t>EducationalInstitutionViewElemCreator</w:t>
      </w:r>
      <w:proofErr w:type="spellEnd"/>
      <w:r w:rsidRPr="007B3689">
        <w:t>, которые отвечают за создание и настройку каждого элемента в списке.</w:t>
      </w:r>
    </w:p>
    <w:p w14:paraId="5D571DFC" w14:textId="01655B62" w:rsidR="00D82265" w:rsidRDefault="00204BEF" w:rsidP="00204BEF">
      <w:pPr>
        <w:pStyle w:val="aff6"/>
      </w:pPr>
      <w:r w:rsidRPr="00204BEF">
        <w:t xml:space="preserve">В правом столбце отображается подробная информация о выбранном объекте. Здесь используется класс </w:t>
      </w:r>
      <w:proofErr w:type="spellStart"/>
      <w:r w:rsidRPr="00204BEF">
        <w:t>BaseViewObjectCreator</w:t>
      </w:r>
      <w:proofErr w:type="spellEnd"/>
      <w:r w:rsidRPr="00204BEF">
        <w:t xml:space="preserve"> и его специализированные наследники, такие как </w:t>
      </w:r>
      <w:proofErr w:type="spellStart"/>
      <w:r w:rsidRPr="00204BEF">
        <w:t>EducationalInstitutionView</w:t>
      </w:r>
      <w:r>
        <w:t>-</w:t>
      </w:r>
      <w:r w:rsidRPr="00204BEF">
        <w:t>ObjectCreator</w:t>
      </w:r>
      <w:proofErr w:type="spellEnd"/>
      <w:r w:rsidRPr="00204BEF">
        <w:t xml:space="preserve"> для образовательных учреждений. Этот наследник класса </w:t>
      </w:r>
      <w:proofErr w:type="spellStart"/>
      <w:r w:rsidRPr="00204BEF">
        <w:t>BaseViewObjectCreator</w:t>
      </w:r>
      <w:proofErr w:type="spellEnd"/>
      <w:r w:rsidRPr="00204BEF">
        <w:t xml:space="preserve">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w:t>
      </w:r>
      <w:proofErr w:type="spellStart"/>
      <w:r w:rsidRPr="00204BEF">
        <w:t>BaseViewObjectCreator</w:t>
      </w:r>
      <w:proofErr w:type="spellEnd"/>
      <w:r w:rsidRPr="00204BEF">
        <w:t>, предоставляя гибкость в работе с разными типами данных.</w:t>
      </w:r>
    </w:p>
    <w:p w14:paraId="421AF84B" w14:textId="77777777" w:rsidR="00D82265" w:rsidRPr="001C5248" w:rsidRDefault="00D82265" w:rsidP="00426DD3">
      <w:pPr>
        <w:pStyle w:val="ab"/>
        <w:ind w:firstLine="0"/>
        <w:jc w:val="left"/>
        <w:rPr>
          <w:b w:val="0"/>
          <w:bCs/>
        </w:rPr>
      </w:pPr>
    </w:p>
    <w:p w14:paraId="795C43B8" w14:textId="41886AC5" w:rsidR="00E1771E" w:rsidRDefault="00426DD3" w:rsidP="00426DD3">
      <w:pPr>
        <w:pStyle w:val="ab"/>
        <w:ind w:firstLine="0"/>
        <w:jc w:val="left"/>
        <w:rPr>
          <w:lang w:val="en-US"/>
        </w:rPr>
      </w:pPr>
      <w:r w:rsidRPr="00426DD3">
        <w:rPr>
          <w:noProof/>
        </w:rPr>
        <w:drawing>
          <wp:inline distT="0" distB="0" distL="0" distR="0" wp14:anchorId="3892B121" wp14:editId="20BDA1B2">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1060" cy="2451735"/>
                    </a:xfrm>
                    <a:prstGeom prst="rect">
                      <a:avLst/>
                    </a:prstGeom>
                  </pic:spPr>
                </pic:pic>
              </a:graphicData>
            </a:graphic>
          </wp:inline>
        </w:drawing>
      </w:r>
    </w:p>
    <w:p w14:paraId="4E116528" w14:textId="6DDC3111" w:rsidR="00426DD3" w:rsidRPr="00AF5249" w:rsidRDefault="00426DD3" w:rsidP="00426DD3">
      <w:pPr>
        <w:pStyle w:val="ac"/>
      </w:pPr>
      <w:r w:rsidRPr="00426DD3">
        <w:t xml:space="preserve">Рисунок </w:t>
      </w:r>
      <w:r>
        <w:rPr>
          <w:lang w:val="en-US"/>
        </w:rPr>
        <w:t>4</w:t>
      </w:r>
      <w:r w:rsidRPr="00426DD3">
        <w:t>.</w:t>
      </w:r>
      <w:r>
        <w:rPr>
          <w:lang w:val="en-US"/>
        </w:rPr>
        <w:t>3</w:t>
      </w:r>
      <w:r w:rsidRPr="00426DD3">
        <w:t>.</w:t>
      </w:r>
      <w:r>
        <w:rPr>
          <w:lang w:val="en-US"/>
        </w:rPr>
        <w:t>5</w:t>
      </w:r>
      <w:r w:rsidRPr="00426DD3">
        <w:t xml:space="preserve"> — </w:t>
      </w:r>
      <w:r w:rsidR="00AF5249">
        <w:t>Интерфейс пользователя</w:t>
      </w:r>
    </w:p>
    <w:p w14:paraId="3DA9B740" w14:textId="77777777" w:rsidR="00426DD3" w:rsidRPr="00426DD3" w:rsidRDefault="00426DD3" w:rsidP="00426DD3">
      <w:pPr>
        <w:pStyle w:val="ab"/>
        <w:ind w:firstLine="0"/>
        <w:jc w:val="left"/>
        <w:rPr>
          <w:lang w:val="en-US"/>
        </w:rPr>
      </w:pPr>
    </w:p>
    <w:p w14:paraId="34E4FC82" w14:textId="333B4354" w:rsidR="005049DB" w:rsidRPr="00C32D24" w:rsidRDefault="005049DB" w:rsidP="00501210">
      <w:pPr>
        <w:pStyle w:val="1"/>
        <w:numPr>
          <w:ilvl w:val="0"/>
          <w:numId w:val="4"/>
        </w:numPr>
        <w:rPr>
          <w:lang w:val="ru-RU"/>
        </w:rPr>
      </w:pPr>
      <w:bookmarkStart w:id="22" w:name="_Toc198154462"/>
      <w:r w:rsidRPr="00C32D24">
        <w:rPr>
          <w:lang w:val="ru-RU"/>
        </w:rPr>
        <w:lastRenderedPageBreak/>
        <w:t>Тестирование, проверка работоспособности и анализ полученных результатов</w:t>
      </w:r>
      <w:bookmarkEnd w:id="22"/>
    </w:p>
    <w:p w14:paraId="52DB4DE0" w14:textId="77777777" w:rsidR="002955B8" w:rsidRDefault="002955B8" w:rsidP="002955B8">
      <w:pPr>
        <w:pStyle w:val="aff6"/>
      </w:pPr>
      <w:r>
        <w:t>При разработке приложения для создания ПС тестирование проводилось в соответствии с тестовыми сценариями, представленными в таблице 5.1.</w:t>
      </w:r>
    </w:p>
    <w:p w14:paraId="5A2A92CB" w14:textId="77777777" w:rsidR="00DE2F16" w:rsidRDefault="00DE2F16" w:rsidP="002955B8">
      <w:pPr>
        <w:pStyle w:val="aff6"/>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495FF0" w:rsidRPr="006E1EA0" w14:paraId="7EC5051C" w14:textId="77777777" w:rsidTr="001766F7">
        <w:trPr>
          <w:trHeight w:val="165"/>
        </w:trPr>
        <w:tc>
          <w:tcPr>
            <w:tcW w:w="9433" w:type="dxa"/>
          </w:tcPr>
          <w:p w14:paraId="67C4AA45" w14:textId="77777777" w:rsidR="00495FF0" w:rsidRPr="006E1EA0" w:rsidRDefault="00495FF0" w:rsidP="001766F7">
            <w:pPr>
              <w:pStyle w:val="af9"/>
              <w:ind w:right="-1140"/>
              <w:rPr>
                <w:lang w:eastAsia="ru-RU"/>
              </w:rPr>
            </w:pPr>
            <w:r w:rsidRPr="006E1EA0">
              <w:rPr>
                <w:lang w:eastAsia="ru-RU"/>
              </w:rPr>
              <w:t xml:space="preserve">Таблица 5.1 – 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c>
      </w:tr>
    </w:tbl>
    <w:tbl>
      <w:tblPr>
        <w:tblStyle w:val="af4"/>
        <w:tblW w:w="0" w:type="auto"/>
        <w:tblLook w:val="04A0" w:firstRow="1" w:lastRow="0" w:firstColumn="1" w:lastColumn="0" w:noHBand="0" w:noVBand="1"/>
      </w:tblPr>
      <w:tblGrid>
        <w:gridCol w:w="2336"/>
        <w:gridCol w:w="2337"/>
        <w:gridCol w:w="2336"/>
        <w:gridCol w:w="2337"/>
      </w:tblGrid>
      <w:tr w:rsidR="00165D32" w14:paraId="26CCCEAA" w14:textId="77777777" w:rsidTr="00165D32">
        <w:tc>
          <w:tcPr>
            <w:tcW w:w="2336" w:type="dxa"/>
          </w:tcPr>
          <w:p w14:paraId="08A2B6D5" w14:textId="4509E300" w:rsidR="00165D32" w:rsidRDefault="00165D32" w:rsidP="00C32D24">
            <w:pPr>
              <w:pStyle w:val="ad"/>
            </w:pPr>
            <w:r>
              <w:t>Тест</w:t>
            </w:r>
          </w:p>
        </w:tc>
        <w:tc>
          <w:tcPr>
            <w:tcW w:w="2337" w:type="dxa"/>
          </w:tcPr>
          <w:p w14:paraId="67620086" w14:textId="2B39B42D" w:rsidR="00165D32" w:rsidRDefault="00165D32" w:rsidP="00C32D24">
            <w:pPr>
              <w:pStyle w:val="ad"/>
            </w:pPr>
            <w:r>
              <w:t>Шаги теста</w:t>
            </w:r>
          </w:p>
        </w:tc>
        <w:tc>
          <w:tcPr>
            <w:tcW w:w="2336" w:type="dxa"/>
          </w:tcPr>
          <w:p w14:paraId="35BB1089" w14:textId="77777777" w:rsidR="00165D32" w:rsidRDefault="00165D32" w:rsidP="00C32D24">
            <w:pPr>
              <w:pStyle w:val="ad"/>
            </w:pPr>
            <w:r>
              <w:t>Ожидаемый результат</w:t>
            </w:r>
          </w:p>
        </w:tc>
        <w:tc>
          <w:tcPr>
            <w:tcW w:w="2337" w:type="dxa"/>
          </w:tcPr>
          <w:p w14:paraId="64763B46" w14:textId="77777777" w:rsidR="00165D32" w:rsidRDefault="00165D32" w:rsidP="00C32D24">
            <w:pPr>
              <w:pStyle w:val="ad"/>
            </w:pPr>
            <w:r>
              <w:t>Результат</w:t>
            </w:r>
          </w:p>
        </w:tc>
      </w:tr>
      <w:tr w:rsidR="00165D32" w14:paraId="02F2D2BF" w14:textId="77777777" w:rsidTr="00165D32">
        <w:tc>
          <w:tcPr>
            <w:tcW w:w="2336" w:type="dxa"/>
          </w:tcPr>
          <w:p w14:paraId="4A358368" w14:textId="1811392E" w:rsidR="00165D32" w:rsidRDefault="00165D32" w:rsidP="00C32D24">
            <w:pPr>
              <w:pStyle w:val="ad"/>
            </w:pPr>
            <w:r w:rsidRPr="00165D32">
              <w:t>Авторизация пользователя с корректными данными</w:t>
            </w:r>
          </w:p>
        </w:tc>
        <w:tc>
          <w:tcPr>
            <w:tcW w:w="2337" w:type="dxa"/>
          </w:tcPr>
          <w:p w14:paraId="175747E9" w14:textId="6DF21522" w:rsidR="00165D32" w:rsidRDefault="00165D32" w:rsidP="00C32D24">
            <w:pPr>
              <w:pStyle w:val="ad"/>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336" w:type="dxa"/>
          </w:tcPr>
          <w:p w14:paraId="0A6E7F61" w14:textId="590BA187" w:rsidR="00165D32" w:rsidRDefault="00165D32" w:rsidP="00C32D24">
            <w:pPr>
              <w:pStyle w:val="ad"/>
            </w:pPr>
            <w:r w:rsidRPr="00165D32">
              <w:t>Перенаправление на соответствующую страницу пользователя.</w:t>
            </w:r>
          </w:p>
        </w:tc>
        <w:tc>
          <w:tcPr>
            <w:tcW w:w="2337" w:type="dxa"/>
          </w:tcPr>
          <w:p w14:paraId="4C195586" w14:textId="2FAA5B65" w:rsidR="00165D32" w:rsidRDefault="00165D32" w:rsidP="00C32D24">
            <w:pPr>
              <w:pStyle w:val="ad"/>
            </w:pPr>
            <w:r w:rsidRPr="00165D32">
              <w:t>Тест пройден успешно</w:t>
            </w:r>
          </w:p>
        </w:tc>
      </w:tr>
      <w:tr w:rsidR="00165D32" w14:paraId="122FFA2F" w14:textId="77777777" w:rsidTr="00165D32">
        <w:tc>
          <w:tcPr>
            <w:tcW w:w="2336" w:type="dxa"/>
          </w:tcPr>
          <w:p w14:paraId="2E38243F" w14:textId="7E771314" w:rsidR="00165D32" w:rsidRDefault="00165D32" w:rsidP="00C32D24">
            <w:pPr>
              <w:pStyle w:val="ad"/>
            </w:pPr>
            <w:r w:rsidRPr="00165D32">
              <w:t>Создание пользователя администратором с корректными данными</w:t>
            </w:r>
          </w:p>
        </w:tc>
        <w:tc>
          <w:tcPr>
            <w:tcW w:w="2337" w:type="dxa"/>
          </w:tcPr>
          <w:p w14:paraId="05A4E273" w14:textId="24294754" w:rsidR="00165D32" w:rsidRDefault="00165D32" w:rsidP="00C32D24">
            <w:pPr>
              <w:pStyle w:val="ad"/>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336" w:type="dxa"/>
          </w:tcPr>
          <w:p w14:paraId="218FF89F" w14:textId="0C05FB10" w:rsidR="00165D32" w:rsidRDefault="00165D32" w:rsidP="00C32D24">
            <w:pPr>
              <w:pStyle w:val="ad"/>
            </w:pPr>
            <w:r w:rsidRPr="00165D32">
              <w:t>Пользователь добавлен с правильными данными и доступом.</w:t>
            </w:r>
          </w:p>
        </w:tc>
        <w:tc>
          <w:tcPr>
            <w:tcW w:w="2337" w:type="dxa"/>
          </w:tcPr>
          <w:p w14:paraId="2B41B0FF" w14:textId="1808D408" w:rsidR="00165D32" w:rsidRDefault="00165D32" w:rsidP="00C32D24">
            <w:pPr>
              <w:pStyle w:val="ad"/>
            </w:pPr>
            <w:r w:rsidRPr="00102B7D">
              <w:t>Тест пройден успешно</w:t>
            </w:r>
          </w:p>
        </w:tc>
      </w:tr>
      <w:tr w:rsidR="00165D32" w14:paraId="4DE11FF3" w14:textId="77777777" w:rsidTr="00165D32">
        <w:tc>
          <w:tcPr>
            <w:tcW w:w="2336" w:type="dxa"/>
          </w:tcPr>
          <w:p w14:paraId="59A0F159" w14:textId="15F5EA3B" w:rsidR="00165D32" w:rsidRDefault="00165D32" w:rsidP="00C32D24">
            <w:pPr>
              <w:pStyle w:val="ad"/>
            </w:pPr>
            <w:r w:rsidRPr="00165D32">
              <w:t>Проверка отображения расписания на мобильном устройстве</w:t>
            </w:r>
          </w:p>
        </w:tc>
        <w:tc>
          <w:tcPr>
            <w:tcW w:w="2337" w:type="dxa"/>
          </w:tcPr>
          <w:p w14:paraId="592F1D4D" w14:textId="0BCB7895" w:rsidR="00165D32" w:rsidRDefault="00165D32" w:rsidP="00C32D24">
            <w:pPr>
              <w:pStyle w:val="ad"/>
            </w:pPr>
            <w:r w:rsidRPr="00165D32">
              <w:t xml:space="preserve">1. Открытие раздела расписания. </w:t>
            </w:r>
            <w:r w:rsidRPr="00165D32">
              <w:br/>
              <w:t>2. Проверка отображения всех уроков и их времени.</w:t>
            </w:r>
          </w:p>
        </w:tc>
        <w:tc>
          <w:tcPr>
            <w:tcW w:w="2336" w:type="dxa"/>
          </w:tcPr>
          <w:p w14:paraId="7F8409CE" w14:textId="5836ED1F" w:rsidR="00165D32" w:rsidRDefault="00165D32" w:rsidP="00C32D24">
            <w:pPr>
              <w:pStyle w:val="ad"/>
            </w:pPr>
            <w:r w:rsidRPr="00165D32">
              <w:t>Расписание отображается корректно на мобильном устройстве.</w:t>
            </w:r>
          </w:p>
        </w:tc>
        <w:tc>
          <w:tcPr>
            <w:tcW w:w="2337" w:type="dxa"/>
          </w:tcPr>
          <w:p w14:paraId="07792730" w14:textId="25BB01FD" w:rsidR="00165D32" w:rsidRDefault="00165D32" w:rsidP="00C32D24">
            <w:pPr>
              <w:pStyle w:val="ad"/>
            </w:pPr>
            <w:r w:rsidRPr="00102B7D">
              <w:t>Тест пройден успешно</w:t>
            </w:r>
          </w:p>
        </w:tc>
      </w:tr>
      <w:tr w:rsidR="00165D32" w14:paraId="5F6A3F38" w14:textId="77777777" w:rsidTr="00165D32">
        <w:tc>
          <w:tcPr>
            <w:tcW w:w="2336" w:type="dxa"/>
          </w:tcPr>
          <w:p w14:paraId="58E6DCCD" w14:textId="4C01D917" w:rsidR="00165D32" w:rsidRDefault="00165D32" w:rsidP="00C32D24">
            <w:pPr>
              <w:pStyle w:val="ad"/>
            </w:pPr>
            <w:r w:rsidRPr="00165D32">
              <w:t>Создание новости администратором</w:t>
            </w:r>
          </w:p>
        </w:tc>
        <w:tc>
          <w:tcPr>
            <w:tcW w:w="2337" w:type="dxa"/>
          </w:tcPr>
          <w:p w14:paraId="2F2D7BB4" w14:textId="2BFD773F" w:rsidR="00165D32" w:rsidRDefault="00165D32" w:rsidP="00C32D24">
            <w:pPr>
              <w:pStyle w:val="ad"/>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336" w:type="dxa"/>
          </w:tcPr>
          <w:p w14:paraId="7EEF769D" w14:textId="7684C3D8" w:rsidR="00165D32" w:rsidRDefault="00165D32" w:rsidP="00C32D24">
            <w:pPr>
              <w:pStyle w:val="ad"/>
            </w:pPr>
            <w:r w:rsidRPr="00165D32">
              <w:t>Новость публикуется и отображается на главной странице.</w:t>
            </w:r>
          </w:p>
        </w:tc>
        <w:tc>
          <w:tcPr>
            <w:tcW w:w="2337" w:type="dxa"/>
          </w:tcPr>
          <w:p w14:paraId="43A65727" w14:textId="1247FA8A" w:rsidR="00165D32" w:rsidRDefault="00165D32" w:rsidP="00C32D24">
            <w:pPr>
              <w:pStyle w:val="ad"/>
            </w:pPr>
            <w:r w:rsidRPr="00102B7D">
              <w:t>Тест пройден успешно</w:t>
            </w:r>
          </w:p>
        </w:tc>
      </w:tr>
    </w:tbl>
    <w:p w14:paraId="37F20F6C" w14:textId="77777777" w:rsidR="00C32D24" w:rsidRDefault="00C32D24"/>
    <w:p w14:paraId="17F8AC3B" w14:textId="77777777" w:rsidR="00C32D24" w:rsidRDefault="00C32D24"/>
    <w:p w14:paraId="63FE9031" w14:textId="77777777" w:rsidR="00C32D24" w:rsidRDefault="00C32D24"/>
    <w:p w14:paraId="5599AF1C" w14:textId="77777777" w:rsidR="00C32D24" w:rsidRDefault="00C32D24"/>
    <w:p w14:paraId="356841D0" w14:textId="532F6CAB" w:rsidR="00C32D24" w:rsidRDefault="00C32D24" w:rsidP="00C32D24">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496E3C9C" w14:textId="77777777" w:rsidTr="00165D32">
        <w:tc>
          <w:tcPr>
            <w:tcW w:w="2336" w:type="dxa"/>
          </w:tcPr>
          <w:p w14:paraId="52533FBA" w14:textId="4B12E556" w:rsidR="00165D32" w:rsidRDefault="00165D32" w:rsidP="00C32D24">
            <w:pPr>
              <w:pStyle w:val="ad"/>
            </w:pPr>
            <w:r w:rsidRPr="00165D32">
              <w:t>Проверка безопасности паролей при авторизации</w:t>
            </w:r>
          </w:p>
        </w:tc>
        <w:tc>
          <w:tcPr>
            <w:tcW w:w="2337" w:type="dxa"/>
          </w:tcPr>
          <w:p w14:paraId="58BE2F6F" w14:textId="56FFAC2A" w:rsidR="00165D32" w:rsidRDefault="00165D32" w:rsidP="00C32D24">
            <w:pPr>
              <w:pStyle w:val="ad"/>
            </w:pPr>
            <w:r w:rsidRPr="00165D32">
              <w:t xml:space="preserve">1. Ввод правильных данных для входа. </w:t>
            </w:r>
            <w:r w:rsidRPr="00165D32">
              <w:br/>
              <w:t>2. Ввод неверного пароля и проверка реакции системы.</w:t>
            </w:r>
          </w:p>
        </w:tc>
        <w:tc>
          <w:tcPr>
            <w:tcW w:w="2336" w:type="dxa"/>
          </w:tcPr>
          <w:p w14:paraId="132EA126" w14:textId="624A65C1" w:rsidR="00165D32" w:rsidRDefault="00165D32" w:rsidP="00C32D24">
            <w:pPr>
              <w:pStyle w:val="ad"/>
            </w:pPr>
            <w:r w:rsidRPr="00165D32">
              <w:t>Система блокирует неудачные попытки входа и сообщает об ошибке.</w:t>
            </w:r>
          </w:p>
        </w:tc>
        <w:tc>
          <w:tcPr>
            <w:tcW w:w="2337" w:type="dxa"/>
          </w:tcPr>
          <w:p w14:paraId="7EE8F0E3" w14:textId="6E633960" w:rsidR="00165D32" w:rsidRDefault="00165D32" w:rsidP="00C32D24">
            <w:pPr>
              <w:pStyle w:val="ad"/>
            </w:pPr>
            <w:r w:rsidRPr="00102B7D">
              <w:t>Тест пройден успешно</w:t>
            </w:r>
          </w:p>
        </w:tc>
      </w:tr>
      <w:tr w:rsidR="00165D32" w14:paraId="2A4D9E70" w14:textId="77777777" w:rsidTr="00165D32">
        <w:tc>
          <w:tcPr>
            <w:tcW w:w="2336" w:type="dxa"/>
          </w:tcPr>
          <w:p w14:paraId="1EEC91EE" w14:textId="1B6D62A3" w:rsidR="00165D32" w:rsidRDefault="00165D32" w:rsidP="00C32D24">
            <w:pPr>
              <w:pStyle w:val="ad"/>
            </w:pPr>
            <w:r w:rsidRPr="00165D32">
              <w:t>Редактирование данных пользователя</w:t>
            </w:r>
          </w:p>
        </w:tc>
        <w:tc>
          <w:tcPr>
            <w:tcW w:w="2337" w:type="dxa"/>
          </w:tcPr>
          <w:p w14:paraId="1F43989F" w14:textId="468DF172" w:rsidR="00165D32" w:rsidRDefault="00165D32" w:rsidP="00C32D24">
            <w:pPr>
              <w:pStyle w:val="ad"/>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336" w:type="dxa"/>
          </w:tcPr>
          <w:p w14:paraId="7F42D6C3" w14:textId="56D0365D" w:rsidR="00165D32" w:rsidRDefault="00165D32" w:rsidP="00C32D24">
            <w:pPr>
              <w:pStyle w:val="ad"/>
            </w:pPr>
            <w:r w:rsidRPr="00165D32">
              <w:t>Данные пользователя обновляются корректно и отображаются.</w:t>
            </w:r>
          </w:p>
        </w:tc>
        <w:tc>
          <w:tcPr>
            <w:tcW w:w="2337" w:type="dxa"/>
          </w:tcPr>
          <w:p w14:paraId="4235F039" w14:textId="6F9D0F62" w:rsidR="00165D32" w:rsidRDefault="00165D32" w:rsidP="00C32D24">
            <w:pPr>
              <w:pStyle w:val="ad"/>
            </w:pPr>
            <w:r w:rsidRPr="00102B7D">
              <w:t>Тест пройден успешно</w:t>
            </w:r>
          </w:p>
        </w:tc>
      </w:tr>
      <w:tr w:rsidR="00165D32" w14:paraId="2FDA921C" w14:textId="77777777" w:rsidTr="00165D32">
        <w:tc>
          <w:tcPr>
            <w:tcW w:w="2336" w:type="dxa"/>
          </w:tcPr>
          <w:p w14:paraId="49DC6E05" w14:textId="2E2E2DEB" w:rsidR="00165D32" w:rsidRDefault="00730B2A" w:rsidP="00C32D24">
            <w:pPr>
              <w:pStyle w:val="ad"/>
            </w:pPr>
            <w:r w:rsidRPr="00730B2A">
              <w:t>Выход пользователя из учетной записи</w:t>
            </w:r>
          </w:p>
        </w:tc>
        <w:tc>
          <w:tcPr>
            <w:tcW w:w="2337" w:type="dxa"/>
          </w:tcPr>
          <w:p w14:paraId="42E0D593" w14:textId="1A959108" w:rsidR="00165D32" w:rsidRDefault="00730B2A" w:rsidP="00C32D24">
            <w:pPr>
              <w:pStyle w:val="ad"/>
            </w:pPr>
            <w:r w:rsidRPr="00730B2A">
              <w:t xml:space="preserve">1. Нажатие на кнопку выхода. </w:t>
            </w:r>
            <w:r w:rsidRPr="00730B2A">
              <w:br/>
              <w:t>2. Проверка, что пользователь выходит из аккаунта.</w:t>
            </w:r>
          </w:p>
        </w:tc>
        <w:tc>
          <w:tcPr>
            <w:tcW w:w="2336" w:type="dxa"/>
          </w:tcPr>
          <w:p w14:paraId="466E3428" w14:textId="5F3F158F" w:rsidR="00165D32" w:rsidRDefault="00730B2A" w:rsidP="00C32D24">
            <w:pPr>
              <w:pStyle w:val="ad"/>
            </w:pPr>
            <w:r w:rsidRPr="00730B2A">
              <w:t>Пользователь успешно выходит из системы и перенаправляется на экран авторизации.</w:t>
            </w:r>
          </w:p>
        </w:tc>
        <w:tc>
          <w:tcPr>
            <w:tcW w:w="2337" w:type="dxa"/>
          </w:tcPr>
          <w:p w14:paraId="0CD3AE83" w14:textId="77641803" w:rsidR="00165D32" w:rsidRDefault="00165D32" w:rsidP="00C32D24">
            <w:pPr>
              <w:pStyle w:val="ad"/>
            </w:pPr>
            <w:r w:rsidRPr="00102B7D">
              <w:t>Тест пройден успешно</w:t>
            </w:r>
          </w:p>
        </w:tc>
      </w:tr>
      <w:tr w:rsidR="00165D32" w14:paraId="0FAA2AF2" w14:textId="77777777" w:rsidTr="00165D32">
        <w:tc>
          <w:tcPr>
            <w:tcW w:w="2336" w:type="dxa"/>
          </w:tcPr>
          <w:p w14:paraId="4148AF60" w14:textId="340404E2" w:rsidR="00165D32" w:rsidRDefault="009E216F" w:rsidP="00C32D24">
            <w:pPr>
              <w:pStyle w:val="ad"/>
            </w:pPr>
            <w:r w:rsidRPr="009E216F">
              <w:t>Добавление новой школы в систему</w:t>
            </w:r>
          </w:p>
        </w:tc>
        <w:tc>
          <w:tcPr>
            <w:tcW w:w="2337" w:type="dxa"/>
          </w:tcPr>
          <w:p w14:paraId="1165A323" w14:textId="5751BE33" w:rsidR="00165D32" w:rsidRDefault="009E216F" w:rsidP="00C32D24">
            <w:pPr>
              <w:pStyle w:val="ad"/>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336" w:type="dxa"/>
          </w:tcPr>
          <w:p w14:paraId="03302AD8" w14:textId="0B8A3611" w:rsidR="00165D32" w:rsidRDefault="009E216F" w:rsidP="00C32D24">
            <w:pPr>
              <w:pStyle w:val="ad"/>
            </w:pPr>
            <w:r w:rsidRPr="009E216F">
              <w:t>Школа добавлена в систему и отображается в списке школ.</w:t>
            </w:r>
          </w:p>
        </w:tc>
        <w:tc>
          <w:tcPr>
            <w:tcW w:w="2337" w:type="dxa"/>
          </w:tcPr>
          <w:p w14:paraId="69E84BA0" w14:textId="55FA1D34" w:rsidR="00165D32" w:rsidRDefault="00165D32" w:rsidP="00C32D24">
            <w:pPr>
              <w:pStyle w:val="ad"/>
            </w:pPr>
            <w:r w:rsidRPr="00102B7D">
              <w:t>Тест пройден успешно</w:t>
            </w:r>
          </w:p>
        </w:tc>
      </w:tr>
      <w:tr w:rsidR="00165D32" w14:paraId="16B88B7B" w14:textId="77777777" w:rsidTr="00165D32">
        <w:tc>
          <w:tcPr>
            <w:tcW w:w="2336" w:type="dxa"/>
          </w:tcPr>
          <w:p w14:paraId="7B89ED87" w14:textId="1E32116D" w:rsidR="00165D32" w:rsidRDefault="009E216F" w:rsidP="00C32D24">
            <w:pPr>
              <w:pStyle w:val="ad"/>
            </w:pPr>
            <w:r w:rsidRPr="009E216F">
              <w:t xml:space="preserve">Проверка автозаполнения данных при </w:t>
            </w:r>
            <w:r>
              <w:t>входе</w:t>
            </w:r>
          </w:p>
        </w:tc>
        <w:tc>
          <w:tcPr>
            <w:tcW w:w="2337" w:type="dxa"/>
          </w:tcPr>
          <w:p w14:paraId="17C08FAE" w14:textId="0DBE952D" w:rsidR="00165D32" w:rsidRDefault="009E216F" w:rsidP="00C32D24">
            <w:pPr>
              <w:pStyle w:val="ad"/>
            </w:pPr>
            <w:r>
              <w:t>1.Запуск</w:t>
            </w:r>
          </w:p>
        </w:tc>
        <w:tc>
          <w:tcPr>
            <w:tcW w:w="2336" w:type="dxa"/>
          </w:tcPr>
          <w:p w14:paraId="5154D004" w14:textId="199BD2F9" w:rsidR="00165D32" w:rsidRDefault="009E216F" w:rsidP="00C32D24">
            <w:pPr>
              <w:pStyle w:val="ad"/>
            </w:pPr>
            <w:r>
              <w:t>Отображение страницы пользователя</w:t>
            </w:r>
          </w:p>
        </w:tc>
        <w:tc>
          <w:tcPr>
            <w:tcW w:w="2337" w:type="dxa"/>
          </w:tcPr>
          <w:p w14:paraId="3DBD0012" w14:textId="773F464E" w:rsidR="00165D32" w:rsidRDefault="00165D32" w:rsidP="00C32D24">
            <w:pPr>
              <w:pStyle w:val="ad"/>
            </w:pPr>
            <w:r w:rsidRPr="00102B7D">
              <w:t>Тест пройден успешно</w:t>
            </w:r>
          </w:p>
        </w:tc>
      </w:tr>
      <w:tr w:rsidR="00165D32" w14:paraId="5F2F4507" w14:textId="77777777" w:rsidTr="00165D32">
        <w:tc>
          <w:tcPr>
            <w:tcW w:w="2336" w:type="dxa"/>
          </w:tcPr>
          <w:p w14:paraId="0B1207EE" w14:textId="10AEB768" w:rsidR="00165D32" w:rsidRDefault="009E216F" w:rsidP="00C32D24">
            <w:pPr>
              <w:pStyle w:val="ad"/>
            </w:pPr>
            <w:r w:rsidRPr="009E216F">
              <w:t>Проверка создания групп и подгрупп для уроков</w:t>
            </w:r>
          </w:p>
        </w:tc>
        <w:tc>
          <w:tcPr>
            <w:tcW w:w="2337" w:type="dxa"/>
          </w:tcPr>
          <w:p w14:paraId="728FD875" w14:textId="467B5932" w:rsidR="00165D32" w:rsidRDefault="009E216F" w:rsidP="00C32D24">
            <w:pPr>
              <w:pStyle w:val="ad"/>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336" w:type="dxa"/>
          </w:tcPr>
          <w:p w14:paraId="137003EE" w14:textId="090C0193" w:rsidR="00165D32" w:rsidRDefault="009E216F" w:rsidP="00C32D24">
            <w:pPr>
              <w:pStyle w:val="ad"/>
            </w:pPr>
            <w:r w:rsidRPr="009E216F">
              <w:t>Группа</w:t>
            </w:r>
            <w:r>
              <w:t xml:space="preserve"> </w:t>
            </w:r>
            <w:r w:rsidRPr="009E216F">
              <w:t>успешно создаютс</w:t>
            </w:r>
            <w:r>
              <w:t>я</w:t>
            </w:r>
            <w:r w:rsidRPr="009E216F">
              <w:t xml:space="preserve"> и отображаются.</w:t>
            </w:r>
          </w:p>
        </w:tc>
        <w:tc>
          <w:tcPr>
            <w:tcW w:w="2337" w:type="dxa"/>
          </w:tcPr>
          <w:p w14:paraId="4B538C04" w14:textId="51790630" w:rsidR="00165D32" w:rsidRDefault="00165D32" w:rsidP="00C32D24">
            <w:pPr>
              <w:pStyle w:val="ad"/>
            </w:pPr>
            <w:r w:rsidRPr="00102B7D">
              <w:t>Тест пройден успешно</w:t>
            </w:r>
          </w:p>
        </w:tc>
      </w:tr>
    </w:tbl>
    <w:p w14:paraId="0FE435BE" w14:textId="77777777" w:rsidR="0012409A" w:rsidRDefault="0012409A"/>
    <w:p w14:paraId="14A1080C" w14:textId="77777777" w:rsidR="0012409A" w:rsidRDefault="0012409A"/>
    <w:p w14:paraId="259957C9" w14:textId="77777777" w:rsidR="0012409A" w:rsidRDefault="0012409A"/>
    <w:p w14:paraId="799151C3" w14:textId="77777777" w:rsidR="0012409A" w:rsidRDefault="0012409A"/>
    <w:p w14:paraId="68777900" w14:textId="6E76E093" w:rsidR="0012409A" w:rsidRDefault="0012409A" w:rsidP="00001AE1">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3F664918" w14:textId="77777777" w:rsidTr="00165D32">
        <w:tc>
          <w:tcPr>
            <w:tcW w:w="2336" w:type="dxa"/>
          </w:tcPr>
          <w:p w14:paraId="644D4090" w14:textId="4CD815FA" w:rsidR="00165D32" w:rsidRDefault="00917DDE" w:rsidP="00C32D24">
            <w:pPr>
              <w:pStyle w:val="ad"/>
            </w:pPr>
            <w:r w:rsidRPr="00917DDE">
              <w:t>Проверка правильности отображения новостей в системе</w:t>
            </w:r>
          </w:p>
        </w:tc>
        <w:tc>
          <w:tcPr>
            <w:tcW w:w="2337" w:type="dxa"/>
          </w:tcPr>
          <w:p w14:paraId="69A7F660" w14:textId="5C312D72" w:rsidR="00165D32" w:rsidRDefault="00917DDE" w:rsidP="00C32D24">
            <w:pPr>
              <w:pStyle w:val="ad"/>
            </w:pPr>
            <w:r w:rsidRPr="00917DDE">
              <w:t xml:space="preserve">1. Открытие страницы новостей. </w:t>
            </w:r>
            <w:r w:rsidRPr="00917DDE">
              <w:br/>
              <w:t>2. Проверка отображения всех опубликованных новостей.</w:t>
            </w:r>
          </w:p>
        </w:tc>
        <w:tc>
          <w:tcPr>
            <w:tcW w:w="2336" w:type="dxa"/>
          </w:tcPr>
          <w:p w14:paraId="6BA3A341" w14:textId="34A6E1A0" w:rsidR="00165D32" w:rsidRDefault="00917DDE" w:rsidP="00C32D24">
            <w:pPr>
              <w:pStyle w:val="ad"/>
            </w:pPr>
            <w:r w:rsidRPr="00917DDE">
              <w:t>Все новости отображаются в хронологическом порядке.</w:t>
            </w:r>
          </w:p>
        </w:tc>
        <w:tc>
          <w:tcPr>
            <w:tcW w:w="2337" w:type="dxa"/>
          </w:tcPr>
          <w:p w14:paraId="7FBAE168" w14:textId="2AEF2FFD" w:rsidR="00165D32" w:rsidRDefault="00165D32" w:rsidP="00C32D24">
            <w:pPr>
              <w:pStyle w:val="ad"/>
            </w:pPr>
            <w:r w:rsidRPr="00102B7D">
              <w:t>Тест пройден успешно</w:t>
            </w:r>
          </w:p>
        </w:tc>
      </w:tr>
      <w:tr w:rsidR="00165D32" w14:paraId="41F05662" w14:textId="77777777" w:rsidTr="00165D32">
        <w:tc>
          <w:tcPr>
            <w:tcW w:w="2336" w:type="dxa"/>
          </w:tcPr>
          <w:p w14:paraId="1E6AC1D7" w14:textId="3FF700F5" w:rsidR="00165D32" w:rsidRDefault="00917DDE" w:rsidP="00C32D24">
            <w:pPr>
              <w:pStyle w:val="ad"/>
            </w:pPr>
            <w:r w:rsidRPr="00917DDE">
              <w:t xml:space="preserve">Проверка удаления </w:t>
            </w:r>
            <w:r>
              <w:t>школы</w:t>
            </w:r>
          </w:p>
        </w:tc>
        <w:tc>
          <w:tcPr>
            <w:tcW w:w="2337" w:type="dxa"/>
          </w:tcPr>
          <w:p w14:paraId="241EB5EE" w14:textId="45E8F8BD" w:rsidR="00165D32" w:rsidRDefault="00917DDE" w:rsidP="00C32D24">
            <w:pPr>
              <w:pStyle w:val="ad"/>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336" w:type="dxa"/>
          </w:tcPr>
          <w:p w14:paraId="49363005" w14:textId="5EA88149" w:rsidR="00165D32" w:rsidRDefault="00917DDE" w:rsidP="00C32D24">
            <w:pPr>
              <w:pStyle w:val="ad"/>
            </w:pPr>
            <w:r>
              <w:t>Школа и все её объекты</w:t>
            </w:r>
            <w:r w:rsidRPr="00917DDE">
              <w:t xml:space="preserve"> удаляется из системы и больше не отображается.</w:t>
            </w:r>
          </w:p>
        </w:tc>
        <w:tc>
          <w:tcPr>
            <w:tcW w:w="2337" w:type="dxa"/>
          </w:tcPr>
          <w:p w14:paraId="3EDD1160" w14:textId="3510BA81" w:rsidR="00165D32" w:rsidRDefault="00165D32" w:rsidP="00C32D24">
            <w:pPr>
              <w:pStyle w:val="ad"/>
            </w:pPr>
            <w:r w:rsidRPr="00102B7D">
              <w:t>Тест пройден успешно</w:t>
            </w:r>
          </w:p>
        </w:tc>
      </w:tr>
      <w:tr w:rsidR="00165D32" w14:paraId="77FC0C41" w14:textId="77777777" w:rsidTr="00165D32">
        <w:tc>
          <w:tcPr>
            <w:tcW w:w="2336" w:type="dxa"/>
          </w:tcPr>
          <w:p w14:paraId="5706E068" w14:textId="0E4A5F3E" w:rsidR="00165D32" w:rsidRDefault="00917DDE" w:rsidP="00C32D24">
            <w:pPr>
              <w:pStyle w:val="ad"/>
            </w:pPr>
            <w:r w:rsidRPr="00917DDE">
              <w:t>Проверка отображения информации о школьных объектах</w:t>
            </w:r>
          </w:p>
        </w:tc>
        <w:tc>
          <w:tcPr>
            <w:tcW w:w="2337" w:type="dxa"/>
          </w:tcPr>
          <w:p w14:paraId="3C6A30E6" w14:textId="75B79DFD" w:rsidR="00165D32" w:rsidRDefault="00917DDE" w:rsidP="00C32D24">
            <w:pPr>
              <w:pStyle w:val="ad"/>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336" w:type="dxa"/>
          </w:tcPr>
          <w:p w14:paraId="50E2C98F" w14:textId="45C39521" w:rsidR="00165D32" w:rsidRDefault="00917DDE" w:rsidP="00C32D24">
            <w:pPr>
              <w:pStyle w:val="ad"/>
            </w:pPr>
            <w:r w:rsidRPr="00917DDE">
              <w:t>Все объекты школы отображаются корректно на странице.</w:t>
            </w:r>
          </w:p>
        </w:tc>
        <w:tc>
          <w:tcPr>
            <w:tcW w:w="2337" w:type="dxa"/>
          </w:tcPr>
          <w:p w14:paraId="275B6345" w14:textId="5DCFA62D" w:rsidR="00165D32" w:rsidRDefault="00165D32" w:rsidP="00C32D24">
            <w:pPr>
              <w:pStyle w:val="ad"/>
            </w:pPr>
            <w:r w:rsidRPr="00102B7D">
              <w:t>Тест пройден успешно</w:t>
            </w:r>
          </w:p>
        </w:tc>
      </w:tr>
      <w:tr w:rsidR="00165D32" w14:paraId="34BE0DB8" w14:textId="77777777" w:rsidTr="00165D32">
        <w:tc>
          <w:tcPr>
            <w:tcW w:w="2336" w:type="dxa"/>
          </w:tcPr>
          <w:p w14:paraId="354B7D4E" w14:textId="19E6F02B" w:rsidR="00165D32" w:rsidRDefault="00917DDE" w:rsidP="00C32D24">
            <w:pPr>
              <w:pStyle w:val="ad"/>
            </w:pPr>
            <w:r w:rsidRPr="00917DDE">
              <w:t>Проверка работы с фотографиями в профиле</w:t>
            </w:r>
          </w:p>
        </w:tc>
        <w:tc>
          <w:tcPr>
            <w:tcW w:w="2337" w:type="dxa"/>
          </w:tcPr>
          <w:p w14:paraId="1AAF35D7" w14:textId="624662B1" w:rsidR="00165D32" w:rsidRDefault="00917DDE" w:rsidP="00C32D24">
            <w:pPr>
              <w:pStyle w:val="ad"/>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336" w:type="dxa"/>
          </w:tcPr>
          <w:p w14:paraId="4EB12683" w14:textId="2280AD4F" w:rsidR="00165D32" w:rsidRDefault="00917DDE" w:rsidP="00C32D24">
            <w:pPr>
              <w:pStyle w:val="ad"/>
            </w:pPr>
            <w:r w:rsidRPr="00917DDE">
              <w:t>Фотография успешно загружается и отображается в профиле пользователя.</w:t>
            </w:r>
          </w:p>
        </w:tc>
        <w:tc>
          <w:tcPr>
            <w:tcW w:w="2337" w:type="dxa"/>
          </w:tcPr>
          <w:p w14:paraId="7D1F4C46" w14:textId="0226F8D9" w:rsidR="00165D32" w:rsidRDefault="00165D32" w:rsidP="00C32D24">
            <w:pPr>
              <w:pStyle w:val="ad"/>
            </w:pPr>
            <w:r w:rsidRPr="00102B7D">
              <w:t>Тест пройден успешно</w:t>
            </w:r>
          </w:p>
        </w:tc>
      </w:tr>
      <w:tr w:rsidR="00165D32" w14:paraId="08F68DAA" w14:textId="77777777" w:rsidTr="00165D32">
        <w:tc>
          <w:tcPr>
            <w:tcW w:w="2336" w:type="dxa"/>
          </w:tcPr>
          <w:p w14:paraId="6A02C551" w14:textId="7F3B7A8D" w:rsidR="00165D32" w:rsidRDefault="00917DDE" w:rsidP="00C32D24">
            <w:pPr>
              <w:pStyle w:val="ad"/>
            </w:pPr>
            <w:r w:rsidRPr="00917DDE">
              <w:t>Проверка работы с типами пользователей (администратор, учитель, ученик)</w:t>
            </w:r>
          </w:p>
        </w:tc>
        <w:tc>
          <w:tcPr>
            <w:tcW w:w="2337" w:type="dxa"/>
          </w:tcPr>
          <w:p w14:paraId="43376607" w14:textId="4AF19A7D" w:rsidR="00165D32" w:rsidRDefault="00917DDE" w:rsidP="00C32D24">
            <w:pPr>
              <w:pStyle w:val="ad"/>
            </w:pPr>
            <w:r w:rsidRPr="00917DDE">
              <w:t xml:space="preserve">1. Вход под различными ролями. </w:t>
            </w:r>
            <w:r w:rsidRPr="00917DDE">
              <w:br/>
              <w:t>2. Проверка доступности функционала для каждой роли.</w:t>
            </w:r>
          </w:p>
        </w:tc>
        <w:tc>
          <w:tcPr>
            <w:tcW w:w="2336" w:type="dxa"/>
          </w:tcPr>
          <w:p w14:paraId="3F51EDA4" w14:textId="055F23C7" w:rsidR="00165D32" w:rsidRDefault="00917DDE" w:rsidP="00C32D24">
            <w:pPr>
              <w:pStyle w:val="ad"/>
            </w:pPr>
            <w:r w:rsidRPr="00917DDE">
              <w:t>Доступ к функционалу ограничен в зависимости от роли пользователя.</w:t>
            </w:r>
          </w:p>
        </w:tc>
        <w:tc>
          <w:tcPr>
            <w:tcW w:w="2337" w:type="dxa"/>
          </w:tcPr>
          <w:p w14:paraId="451670EA" w14:textId="2C2550E9" w:rsidR="00165D32" w:rsidRDefault="00165D32" w:rsidP="00C32D24">
            <w:pPr>
              <w:pStyle w:val="ad"/>
            </w:pPr>
            <w:r w:rsidRPr="00102B7D">
              <w:t>Тест пройден успешно</w:t>
            </w:r>
          </w:p>
        </w:tc>
      </w:tr>
      <w:tr w:rsidR="00165D32" w14:paraId="494DCD1C" w14:textId="77777777" w:rsidTr="00165D32">
        <w:tc>
          <w:tcPr>
            <w:tcW w:w="2336" w:type="dxa"/>
          </w:tcPr>
          <w:p w14:paraId="6DE5FAE3" w14:textId="6C4E466E" w:rsidR="00165D32" w:rsidRDefault="00917DDE" w:rsidP="00C32D24">
            <w:pPr>
              <w:pStyle w:val="ad"/>
            </w:pPr>
            <w:r w:rsidRPr="00917DDE">
              <w:t>Проверка корректности отображения домашнего задания у ученика</w:t>
            </w:r>
          </w:p>
        </w:tc>
        <w:tc>
          <w:tcPr>
            <w:tcW w:w="2337" w:type="dxa"/>
          </w:tcPr>
          <w:p w14:paraId="3B04D7C9" w14:textId="5A5CD05C" w:rsidR="00165D32" w:rsidRDefault="00917DDE" w:rsidP="00C32D24">
            <w:pPr>
              <w:pStyle w:val="ad"/>
            </w:pPr>
            <w:r w:rsidRPr="00917DDE">
              <w:t xml:space="preserve">1. Создание домашнего задания. </w:t>
            </w:r>
            <w:r w:rsidRPr="00917DDE">
              <w:br/>
              <w:t>2. Проверка отображения задания в личном кабинете ученика.</w:t>
            </w:r>
          </w:p>
        </w:tc>
        <w:tc>
          <w:tcPr>
            <w:tcW w:w="2336" w:type="dxa"/>
          </w:tcPr>
          <w:p w14:paraId="43D71642" w14:textId="1C941771" w:rsidR="00165D32" w:rsidRDefault="00917DDE" w:rsidP="00C32D24">
            <w:pPr>
              <w:pStyle w:val="ad"/>
            </w:pPr>
            <w:r w:rsidRPr="00917DDE">
              <w:t>Домашнее задание отображается корректно в профиле ученика.</w:t>
            </w:r>
          </w:p>
        </w:tc>
        <w:tc>
          <w:tcPr>
            <w:tcW w:w="2337" w:type="dxa"/>
          </w:tcPr>
          <w:p w14:paraId="2D7DAC75" w14:textId="2E9DB757" w:rsidR="00165D32" w:rsidRDefault="00165D32" w:rsidP="00C32D24">
            <w:pPr>
              <w:pStyle w:val="ad"/>
            </w:pPr>
            <w:r w:rsidRPr="00102B7D">
              <w:t>Тест пройден успешно</w:t>
            </w:r>
          </w:p>
        </w:tc>
      </w:tr>
    </w:tbl>
    <w:p w14:paraId="44B08338" w14:textId="77777777" w:rsidR="00495FF0" w:rsidRPr="00A94BDB" w:rsidRDefault="00495FF0" w:rsidP="002955B8">
      <w:pPr>
        <w:pStyle w:val="aff6"/>
      </w:pPr>
    </w:p>
    <w:p w14:paraId="3ED3E2E9" w14:textId="39EAB064" w:rsidR="006870B5" w:rsidRDefault="002E12EE" w:rsidP="000A48BA">
      <w:pPr>
        <w:pStyle w:val="1"/>
        <w:numPr>
          <w:ilvl w:val="0"/>
          <w:numId w:val="4"/>
        </w:numPr>
        <w:rPr>
          <w:lang w:val="ru-RU"/>
        </w:rPr>
      </w:pPr>
      <w:bookmarkStart w:id="23" w:name="_Toc198154463"/>
      <w:r w:rsidRPr="002E12EE">
        <w:rPr>
          <w:lang w:val="ru-RU"/>
        </w:rPr>
        <w:lastRenderedPageBreak/>
        <w:t>Руководство по установке и использованию</w:t>
      </w:r>
      <w:bookmarkEnd w:id="23"/>
    </w:p>
    <w:p w14:paraId="036EDCD5" w14:textId="3E7F9175" w:rsidR="007C694F" w:rsidRDefault="0079388B" w:rsidP="00887DF1">
      <w:pPr>
        <w:pStyle w:val="2"/>
        <w:ind w:left="851" w:hanging="425"/>
        <w:rPr>
          <w:lang w:val="en-US"/>
        </w:rPr>
      </w:pPr>
      <w:bookmarkStart w:id="24" w:name="_Toc198154464"/>
      <w:r>
        <w:rPr>
          <w:lang w:val="ru-RU"/>
        </w:rPr>
        <w:t>Развертывание серверной части</w:t>
      </w:r>
      <w:bookmarkEnd w:id="24"/>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6"/>
      </w:pPr>
      <w:r>
        <w:t>Обновление</w:t>
      </w:r>
      <w:r w:rsidRPr="00887DF1">
        <w:t xml:space="preserve"> </w:t>
      </w:r>
      <w:r>
        <w:t>системы.</w:t>
      </w:r>
    </w:p>
    <w:p w14:paraId="3FBFE919" w14:textId="7D60B894" w:rsidR="008A2C6F" w:rsidRPr="00F21939" w:rsidRDefault="008A2C6F" w:rsidP="00AF25C7">
      <w:pPr>
        <w:pStyle w:val="aff"/>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f"/>
      </w:pPr>
    </w:p>
    <w:p w14:paraId="4F4337D0" w14:textId="09F22DA7" w:rsidR="000B2397" w:rsidRPr="00F21939" w:rsidRDefault="000B2397" w:rsidP="00F043F7">
      <w:pPr>
        <w:pStyle w:val="aff6"/>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f"/>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f"/>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f"/>
      </w:pPr>
    </w:p>
    <w:p w14:paraId="3F24AF03" w14:textId="76C1C9C6" w:rsidR="00D10AE5" w:rsidRPr="00D10AE5" w:rsidRDefault="00D10AE5" w:rsidP="008A2C6F">
      <w:pPr>
        <w:pStyle w:val="aff6"/>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f"/>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f"/>
      </w:pPr>
    </w:p>
    <w:p w14:paraId="45946BAA" w14:textId="18B3FFBF" w:rsidR="006009DD" w:rsidRPr="00DA4BFF" w:rsidRDefault="00DA4BFF" w:rsidP="008A2C6F">
      <w:pPr>
        <w:pStyle w:val="aff6"/>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f"/>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f"/>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f"/>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f"/>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6"/>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f"/>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f"/>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f"/>
        <w:rPr>
          <w:lang w:val="ru-RU"/>
        </w:rPr>
      </w:pPr>
      <w:r w:rsidRPr="000D6E86">
        <w:t>server</w:t>
      </w:r>
      <w:r w:rsidRPr="00F21939">
        <w:rPr>
          <w:lang w:val="ru-RU"/>
        </w:rPr>
        <w:t xml:space="preserve"> {</w:t>
      </w:r>
    </w:p>
    <w:p w14:paraId="4952FE7A" w14:textId="77777777" w:rsidR="000D6E86" w:rsidRPr="00F21939" w:rsidRDefault="000D6E86" w:rsidP="003B39B3">
      <w:pPr>
        <w:pStyle w:val="aff"/>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f"/>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f"/>
      </w:pPr>
    </w:p>
    <w:p w14:paraId="11AD0F8F" w14:textId="77777777" w:rsidR="000D6E86" w:rsidRPr="000D6E86" w:rsidRDefault="000D6E86" w:rsidP="003B39B3">
      <w:pPr>
        <w:pStyle w:val="aff"/>
      </w:pPr>
      <w:r w:rsidRPr="000D6E86">
        <w:t xml:space="preserve">    # </w:t>
      </w:r>
      <w:proofErr w:type="spellStart"/>
      <w:r w:rsidRPr="000D6E86">
        <w:t>Включение</w:t>
      </w:r>
      <w:proofErr w:type="spellEnd"/>
      <w:r w:rsidRPr="000D6E86">
        <w:t xml:space="preserve"> MIME-</w:t>
      </w:r>
      <w:proofErr w:type="spellStart"/>
      <w:r w:rsidRPr="000D6E86">
        <w:t>типов</w:t>
      </w:r>
      <w:proofErr w:type="spellEnd"/>
    </w:p>
    <w:p w14:paraId="373A9B05" w14:textId="77777777" w:rsidR="000D6E86" w:rsidRPr="000D6E86" w:rsidRDefault="000D6E86" w:rsidP="003B39B3">
      <w:pPr>
        <w:pStyle w:val="aff"/>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f"/>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f"/>
      </w:pPr>
    </w:p>
    <w:p w14:paraId="4259DB93" w14:textId="77777777" w:rsidR="000D6E86" w:rsidRPr="00F21939" w:rsidRDefault="000D6E86" w:rsidP="003B39B3">
      <w:pPr>
        <w:pStyle w:val="aff"/>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f"/>
      </w:pPr>
      <w:r w:rsidRPr="00F21939">
        <w:rPr>
          <w:lang w:val="ru-RU"/>
        </w:rPr>
        <w:t xml:space="preserve">    </w:t>
      </w:r>
      <w:r w:rsidRPr="000D6E86">
        <w:t>location /files/ {</w:t>
      </w:r>
    </w:p>
    <w:p w14:paraId="75D469AE" w14:textId="3E198CB9" w:rsidR="000D6E86" w:rsidRPr="000D6E86" w:rsidRDefault="000D6E86" w:rsidP="003B39B3">
      <w:pPr>
        <w:pStyle w:val="aff"/>
      </w:pPr>
      <w:r w:rsidRPr="000D6E86">
        <w:t xml:space="preserve">        alias /var/www/files/;  </w:t>
      </w:r>
    </w:p>
    <w:p w14:paraId="70E7247B" w14:textId="77777777" w:rsidR="000D6E86" w:rsidRPr="000D6E86" w:rsidRDefault="000D6E86" w:rsidP="003B39B3">
      <w:pPr>
        <w:pStyle w:val="aff"/>
      </w:pPr>
      <w:r w:rsidRPr="000D6E86">
        <w:t xml:space="preserve">        </w:t>
      </w:r>
    </w:p>
    <w:p w14:paraId="6E6F6EA7" w14:textId="77777777" w:rsidR="000D6E86" w:rsidRPr="00F21939" w:rsidRDefault="000D6E86" w:rsidP="003B39B3">
      <w:pPr>
        <w:pStyle w:val="aff"/>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f"/>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f"/>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f"/>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r w:rsidRPr="000D6E86">
        <w:t>all:r</w:t>
      </w:r>
      <w:proofErr w:type="spellEnd"/>
      <w:r w:rsidRPr="000D6E86">
        <w:t>;</w:t>
      </w:r>
    </w:p>
    <w:p w14:paraId="30D7137D" w14:textId="77777777" w:rsidR="000D6E86" w:rsidRPr="000D6E86" w:rsidRDefault="000D6E86" w:rsidP="003B39B3">
      <w:pPr>
        <w:pStyle w:val="aff"/>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f"/>
      </w:pPr>
    </w:p>
    <w:p w14:paraId="7222B0FC" w14:textId="77777777" w:rsidR="000D6E86" w:rsidRPr="00F21939" w:rsidRDefault="000D6E86" w:rsidP="003B39B3">
      <w:pPr>
        <w:pStyle w:val="aff"/>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f"/>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f"/>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f"/>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f"/>
      </w:pPr>
    </w:p>
    <w:p w14:paraId="115748FB" w14:textId="77777777" w:rsidR="000D6E86" w:rsidRPr="000D6E86" w:rsidRDefault="000D6E86" w:rsidP="003B39B3">
      <w:pPr>
        <w:pStyle w:val="aff"/>
      </w:pPr>
      <w:r w:rsidRPr="000D6E86">
        <w:t xml:space="preserve">        # </w:t>
      </w:r>
      <w:proofErr w:type="spellStart"/>
      <w:r w:rsidRPr="000D6E86">
        <w:t>Оптимизация</w:t>
      </w:r>
      <w:proofErr w:type="spellEnd"/>
      <w:r w:rsidRPr="000D6E86">
        <w:t xml:space="preserve"> </w:t>
      </w:r>
      <w:proofErr w:type="spellStart"/>
      <w:r w:rsidRPr="000D6E86">
        <w:t>кеширования</w:t>
      </w:r>
      <w:proofErr w:type="spellEnd"/>
    </w:p>
    <w:p w14:paraId="5C978A57" w14:textId="77777777" w:rsidR="000D6E86" w:rsidRPr="000D6E86" w:rsidRDefault="000D6E86" w:rsidP="003B39B3">
      <w:pPr>
        <w:pStyle w:val="aff"/>
      </w:pPr>
      <w:r w:rsidRPr="000D6E86">
        <w:t xml:space="preserve">        expires 30d;</w:t>
      </w:r>
    </w:p>
    <w:p w14:paraId="3CA31E8C" w14:textId="77777777" w:rsidR="000D6E86" w:rsidRPr="000D6E86" w:rsidRDefault="000D6E86" w:rsidP="003B39B3">
      <w:pPr>
        <w:pStyle w:val="aff"/>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f"/>
      </w:pPr>
    </w:p>
    <w:p w14:paraId="650B8EC0" w14:textId="77777777" w:rsidR="000D6E86" w:rsidRPr="00F21939" w:rsidRDefault="000D6E86" w:rsidP="003B39B3">
      <w:pPr>
        <w:pStyle w:val="aff"/>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f"/>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f"/>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f"/>
        <w:rPr>
          <w:lang w:val="ru-RU"/>
        </w:rPr>
      </w:pPr>
      <w:r w:rsidRPr="00F21939">
        <w:rPr>
          <w:lang w:val="ru-RU"/>
        </w:rPr>
        <w:t xml:space="preserve">        }</w:t>
      </w:r>
    </w:p>
    <w:p w14:paraId="488CA432" w14:textId="77777777" w:rsidR="000D6E86" w:rsidRPr="00F21939" w:rsidRDefault="000D6E86" w:rsidP="003B39B3">
      <w:pPr>
        <w:pStyle w:val="aff"/>
        <w:rPr>
          <w:lang w:val="ru-RU"/>
        </w:rPr>
      </w:pPr>
      <w:r w:rsidRPr="00F21939">
        <w:rPr>
          <w:lang w:val="ru-RU"/>
        </w:rPr>
        <w:t xml:space="preserve">    }</w:t>
      </w:r>
    </w:p>
    <w:p w14:paraId="757E19C3" w14:textId="6B622BFE" w:rsidR="00C92870" w:rsidRPr="00F21939" w:rsidRDefault="000D6E86" w:rsidP="003B39B3">
      <w:pPr>
        <w:pStyle w:val="aff"/>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f"/>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f"/>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6"/>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6"/>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f"/>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f"/>
      </w:pPr>
      <w:r w:rsidRPr="003B39B3">
        <w:t xml:space="preserve">  --spring.datasource.url=</w:t>
      </w:r>
      <w:proofErr w:type="spellStart"/>
      <w:r w:rsidRPr="003B39B3">
        <w:t>jdbc:oracle:thin</w:t>
      </w:r>
      <w:proofErr w:type="spellEnd"/>
      <w:r w:rsidRPr="003B39B3">
        <w:t>:@localhost:1521/FREEPDB1 \</w:t>
      </w:r>
    </w:p>
    <w:p w14:paraId="3AB29C9B" w14:textId="77777777" w:rsidR="00910E8C" w:rsidRPr="003B39B3" w:rsidRDefault="00910E8C" w:rsidP="003B39B3">
      <w:pPr>
        <w:pStyle w:val="aff"/>
      </w:pPr>
      <w:r w:rsidRPr="003B39B3">
        <w:t xml:space="preserve">  --</w:t>
      </w:r>
      <w:proofErr w:type="spellStart"/>
      <w:r w:rsidRPr="003B39B3">
        <w:t>spring.datasource.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f"/>
      </w:pPr>
      <w:r w:rsidRPr="003B39B3">
        <w:t xml:space="preserve">  --</w:t>
      </w:r>
      <w:proofErr w:type="spellStart"/>
      <w:r w:rsidRPr="003B39B3">
        <w:t>spring.datasource.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f"/>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5" w:name="_Toc198154465"/>
      <w:r>
        <w:rPr>
          <w:lang w:val="ru-RU"/>
        </w:rPr>
        <w:t>Установка клиентского части</w:t>
      </w:r>
      <w:bookmarkEnd w:id="25"/>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26" w:name="_Toc198154466"/>
      <w:r w:rsidRPr="00AF69F5">
        <w:rPr>
          <w:highlight w:val="yellow"/>
          <w:lang w:val="ru-RU"/>
        </w:rPr>
        <w:t>Руководство по использованию</w:t>
      </w:r>
      <w:bookmarkEnd w:id="26"/>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1A51A4DD" w14:textId="0F31A268" w:rsidR="0076450E" w:rsidRDefault="0076450E" w:rsidP="0076450E">
      <w:pPr>
        <w:pStyle w:val="1"/>
        <w:rPr>
          <w:lang w:val="ru-RU"/>
        </w:rPr>
      </w:pPr>
      <w:bookmarkStart w:id="27" w:name="_Toc198154467"/>
      <w:bookmarkStart w:id="28" w:name="_Toc193411958"/>
      <w:r>
        <w:rPr>
          <w:lang w:val="ru-RU"/>
        </w:rPr>
        <w:lastRenderedPageBreak/>
        <w:t>Технико-экономическое обоснование разработки</w:t>
      </w:r>
      <w:r w:rsidRPr="0076450E">
        <w:rPr>
          <w:rFonts w:eastAsia="SimSun"/>
          <w:b w:val="0"/>
          <w:bCs w:val="0"/>
          <w:caps w:val="0"/>
          <w:szCs w:val="22"/>
          <w:lang w:val="ru-RU"/>
        </w:rPr>
        <w:t xml:space="preserve"> </w:t>
      </w:r>
      <w:r w:rsidRPr="0076450E">
        <w:rPr>
          <w:lang w:val="ru-RU"/>
        </w:rPr>
        <w:t>Мобильного приложения «электронный дневник» для образовательных учреждений с использованием технологии .Net Maui</w:t>
      </w:r>
      <w:bookmarkEnd w:id="27"/>
    </w:p>
    <w:p w14:paraId="1A845398" w14:textId="14743440" w:rsidR="00B52421" w:rsidRDefault="00B52421" w:rsidP="00B52421">
      <w:pPr>
        <w:pStyle w:val="2"/>
        <w:ind w:left="993" w:hanging="567"/>
        <w:rPr>
          <w:lang w:val="ru-RU"/>
        </w:rPr>
      </w:pPr>
      <w:bookmarkStart w:id="29" w:name="_Toc198154468"/>
      <w:r w:rsidRPr="00B52421">
        <w:rPr>
          <w:lang w:val="ru-RU"/>
        </w:rPr>
        <w:t xml:space="preserve">Описание </w:t>
      </w:r>
      <w:r>
        <w:rPr>
          <w:lang w:val="ru-RU"/>
        </w:rPr>
        <w:t>функций, назначения и потенциальных пользователей программного средства</w:t>
      </w:r>
      <w:bookmarkEnd w:id="29"/>
    </w:p>
    <w:p w14:paraId="4F89843C" w14:textId="77777777" w:rsidR="00680669" w:rsidRPr="00680669" w:rsidRDefault="00680669" w:rsidP="00680669">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69A2C02B" w14:textId="77777777" w:rsidR="00680669" w:rsidRPr="00680669" w:rsidRDefault="00680669" w:rsidP="00680669">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23B331AD" w14:textId="77777777" w:rsidR="00680669" w:rsidRPr="00680669" w:rsidRDefault="00680669" w:rsidP="00680669">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C857D96" w14:textId="77777777" w:rsidR="00680669" w:rsidRPr="00680669" w:rsidRDefault="00680669" w:rsidP="0087586F">
      <w:pPr>
        <w:pStyle w:val="a"/>
      </w:pPr>
      <w:r w:rsidRPr="00680669">
        <w:t>Электронное расписание – отображение расписания занятий для учащихся и преподавателей.</w:t>
      </w:r>
    </w:p>
    <w:p w14:paraId="182F9EC3" w14:textId="77777777" w:rsidR="00680669" w:rsidRPr="00680669" w:rsidRDefault="00680669" w:rsidP="0087586F">
      <w:pPr>
        <w:pStyle w:val="a"/>
      </w:pPr>
      <w:r w:rsidRPr="00680669">
        <w:t>Контроль успеваемости – ведение электронного журнала с возможностью выставления оценок.</w:t>
      </w:r>
    </w:p>
    <w:p w14:paraId="75EA6C50" w14:textId="77777777" w:rsidR="00680669" w:rsidRPr="00680669" w:rsidRDefault="00680669" w:rsidP="0087586F">
      <w:pPr>
        <w:pStyle w:val="a"/>
      </w:pPr>
      <w:r w:rsidRPr="00680669">
        <w:t>Контроль посещаемости – ведение электронного журнала с возможностью выставления посещаемости.</w:t>
      </w:r>
    </w:p>
    <w:p w14:paraId="3D4A3239" w14:textId="77777777" w:rsidR="00680669" w:rsidRPr="00680669" w:rsidRDefault="00680669" w:rsidP="0087586F">
      <w:pPr>
        <w:pStyle w:val="a"/>
      </w:pPr>
      <w:r w:rsidRPr="00680669">
        <w:t xml:space="preserve">Домашнее задание – добавление и редактирование домашнего задания </w:t>
      </w:r>
      <w:proofErr w:type="spellStart"/>
      <w:r w:rsidRPr="00680669">
        <w:t>преподователем</w:t>
      </w:r>
      <w:proofErr w:type="spellEnd"/>
      <w:r w:rsidRPr="00680669">
        <w:t>.</w:t>
      </w:r>
    </w:p>
    <w:p w14:paraId="6275839B" w14:textId="77777777" w:rsidR="00680669" w:rsidRPr="00680669" w:rsidRDefault="00680669" w:rsidP="0087586F">
      <w:pPr>
        <w:pStyle w:val="a"/>
      </w:pPr>
      <w:r w:rsidRPr="00680669">
        <w:t>Интерактивное взаимодействие – встроенная система обмена сообщениями между учениками, преподавателями и администрацией.</w:t>
      </w:r>
    </w:p>
    <w:p w14:paraId="5146B569" w14:textId="77777777" w:rsidR="00680669" w:rsidRPr="00680669" w:rsidRDefault="00680669" w:rsidP="0087586F">
      <w:pPr>
        <w:pStyle w:val="a"/>
      </w:pPr>
      <w:r w:rsidRPr="00680669">
        <w:t>Права доступа и безопасность – разграничение уровней доступа к данным в зависимости от роли пользователя.</w:t>
      </w:r>
    </w:p>
    <w:p w14:paraId="20AA70C3" w14:textId="77777777" w:rsidR="00680669" w:rsidRPr="00680669" w:rsidRDefault="00680669" w:rsidP="0087586F">
      <w:pPr>
        <w:pStyle w:val="a"/>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45B4A6BB" w14:textId="77777777" w:rsidR="00680669" w:rsidRPr="00680669" w:rsidRDefault="00680669" w:rsidP="00680669">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w:t>
      </w:r>
      <w:r w:rsidRPr="00680669">
        <w:lastRenderedPageBreak/>
        <w:t xml:space="preserve">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3E6D2F1F" w14:textId="77777777" w:rsidR="00680669" w:rsidRPr="00680669" w:rsidRDefault="00680669" w:rsidP="00680669">
      <w:pPr>
        <w:rPr>
          <w:lang w:val="ru-BY"/>
        </w:rPr>
      </w:pPr>
      <w:r w:rsidRPr="00680669">
        <w:rPr>
          <w:lang w:val="ru-BY"/>
        </w:rPr>
        <w:t>Преимущества по сравнению с аналогами:</w:t>
      </w:r>
    </w:p>
    <w:p w14:paraId="7DB59445" w14:textId="77777777" w:rsidR="00680669" w:rsidRPr="00680669" w:rsidRDefault="00680669" w:rsidP="0087586F">
      <w:pPr>
        <w:pStyle w:val="a"/>
        <w:rPr>
          <w:lang w:val="ru-BY"/>
        </w:rPr>
      </w:pPr>
      <w:r w:rsidRPr="00680669">
        <w:rPr>
          <w:lang w:val="ru-BY"/>
        </w:rPr>
        <w:t>Кросс-</w:t>
      </w:r>
      <w:proofErr w:type="spellStart"/>
      <w:r w:rsidRPr="00680669">
        <w:rPr>
          <w:lang w:val="ru-BY"/>
        </w:rPr>
        <w:t>платформенность</w:t>
      </w:r>
      <w:proofErr w:type="spellEnd"/>
      <w:r w:rsidRPr="00680669">
        <w:rPr>
          <w:lang w:val="ru-BY"/>
        </w:rPr>
        <w:t xml:space="preserve"> (поддержка </w:t>
      </w:r>
      <w:proofErr w:type="spellStart"/>
      <w:r w:rsidRPr="00680669">
        <w:rPr>
          <w:lang w:val="ru-BY"/>
        </w:rPr>
        <w:t>iOS</w:t>
      </w:r>
      <w:proofErr w:type="spellEnd"/>
      <w:r w:rsidRPr="00680669">
        <w:rPr>
          <w:lang w:val="ru-BY"/>
        </w:rPr>
        <w:t xml:space="preserve">, </w:t>
      </w:r>
      <w:proofErr w:type="spellStart"/>
      <w:r w:rsidRPr="00680669">
        <w:rPr>
          <w:lang w:val="ru-BY"/>
        </w:rPr>
        <w:t>Android</w:t>
      </w:r>
      <w:proofErr w:type="spellEnd"/>
      <w:r w:rsidRPr="00680669">
        <w:rPr>
          <w:lang w:val="ru-BY"/>
        </w:rPr>
        <w:t xml:space="preserve">, Windows, </w:t>
      </w:r>
      <w:proofErr w:type="spellStart"/>
      <w:r w:rsidRPr="00680669">
        <w:rPr>
          <w:lang w:val="ru-BY"/>
        </w:rPr>
        <w:t>macOs</w:t>
      </w:r>
      <w:proofErr w:type="spellEnd"/>
      <w:r w:rsidRPr="00680669">
        <w:rPr>
          <w:lang w:val="ru-BY"/>
        </w:rPr>
        <w:t>).</w:t>
      </w:r>
    </w:p>
    <w:p w14:paraId="3A061D5E" w14:textId="77777777" w:rsidR="00680669" w:rsidRPr="00680669" w:rsidRDefault="00680669" w:rsidP="0087586F">
      <w:pPr>
        <w:pStyle w:val="a"/>
        <w:rPr>
          <w:lang w:val="ru-BY"/>
        </w:rPr>
      </w:pPr>
      <w:r w:rsidRPr="00680669">
        <w:rPr>
          <w:lang w:val="ru-BY"/>
        </w:rPr>
        <w:t>Мобильный интерфейс.</w:t>
      </w:r>
    </w:p>
    <w:p w14:paraId="326AEF04" w14:textId="3C051A15" w:rsidR="0076450E" w:rsidRDefault="00680669" w:rsidP="004A432A">
      <w:pPr>
        <w:pStyle w:val="a"/>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p w14:paraId="18526D69" w14:textId="77777777" w:rsidR="004A432A" w:rsidRPr="004A432A" w:rsidRDefault="004A432A" w:rsidP="00D37223">
      <w:pPr>
        <w:pStyle w:val="a"/>
        <w:numPr>
          <w:ilvl w:val="0"/>
          <w:numId w:val="0"/>
        </w:numPr>
        <w:ind w:left="709"/>
        <w:rPr>
          <w:lang w:val="ru-BY"/>
        </w:rPr>
      </w:pPr>
    </w:p>
    <w:p w14:paraId="120C2B03" w14:textId="6831EE54" w:rsidR="0076450E" w:rsidRDefault="0076450E" w:rsidP="00206088">
      <w:pPr>
        <w:pStyle w:val="2"/>
        <w:ind w:left="993" w:hanging="567"/>
        <w:rPr>
          <w:lang w:val="ru-RU"/>
        </w:rPr>
      </w:pPr>
      <w:bookmarkStart w:id="30" w:name="_Toc198154469"/>
      <w:r w:rsidRPr="00B52421">
        <w:rPr>
          <w:lang w:val="ru-RU"/>
        </w:rPr>
        <w:t>Р</w:t>
      </w:r>
      <w:r w:rsidR="00D37223">
        <w:rPr>
          <w:lang w:val="ru-RU"/>
        </w:rPr>
        <w:t>асчёт затрат на разработку программного средства</w:t>
      </w:r>
      <w:bookmarkEnd w:id="30"/>
    </w:p>
    <w:p w14:paraId="05D04105" w14:textId="77777777" w:rsidR="000D4604" w:rsidRPr="000D4604" w:rsidRDefault="000D4604" w:rsidP="000D4604">
      <w:r w:rsidRPr="000D4604">
        <w:t>Расчет затрат на разработку программного средства состоит из следующих статей:</w:t>
      </w:r>
    </w:p>
    <w:p w14:paraId="215B0940" w14:textId="77777777" w:rsidR="000D4604" w:rsidRPr="000D4604" w:rsidRDefault="000D4604" w:rsidP="000D4604">
      <w:pPr>
        <w:pStyle w:val="a"/>
      </w:pPr>
      <w:r w:rsidRPr="000D4604">
        <w:t>затраты на основную заработную плату разработчиков;</w:t>
      </w:r>
    </w:p>
    <w:p w14:paraId="3C7EAB13" w14:textId="77777777" w:rsidR="000D4604" w:rsidRPr="000D4604" w:rsidRDefault="000D4604" w:rsidP="000D4604">
      <w:pPr>
        <w:pStyle w:val="a"/>
      </w:pPr>
      <w:r w:rsidRPr="000D4604">
        <w:t>затраты на дополнительную заработную плату разработчиков;</w:t>
      </w:r>
    </w:p>
    <w:p w14:paraId="6275D509" w14:textId="77777777" w:rsidR="000D4604" w:rsidRPr="000D4604" w:rsidRDefault="000D4604" w:rsidP="000D4604">
      <w:pPr>
        <w:pStyle w:val="a"/>
      </w:pPr>
      <w:r w:rsidRPr="000D4604">
        <w:t>отчисления на социальные нужды;</w:t>
      </w:r>
    </w:p>
    <w:p w14:paraId="28296E02" w14:textId="780AA866" w:rsidR="000D4604" w:rsidRDefault="000D4604" w:rsidP="005A067E">
      <w:pPr>
        <w:pStyle w:val="a"/>
      </w:pPr>
      <w:r w:rsidRPr="000D4604">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p>
    <w:p w14:paraId="799C1814" w14:textId="7564686D" w:rsidR="005A067E" w:rsidRDefault="005A067E" w:rsidP="005A067E">
      <w:pPr>
        <w:pStyle w:val="3"/>
        <w:ind w:left="851" w:hanging="425"/>
        <w:rPr>
          <w:lang w:val="ru-RU"/>
        </w:rPr>
      </w:pPr>
      <w:r w:rsidRPr="005A067E">
        <w:rPr>
          <w:lang w:val="ru-RU"/>
        </w:rPr>
        <w:t>Затраты на основную заработную плату команды разработчиков</w:t>
      </w:r>
    </w:p>
    <w:p w14:paraId="433B040F" w14:textId="77777777" w:rsidR="005A067E" w:rsidRDefault="005A067E" w:rsidP="005A067E">
      <w:pPr>
        <w:ind w:firstLine="708"/>
        <w:jc w:val="both"/>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1:</w:t>
      </w:r>
    </w:p>
    <w:p w14:paraId="4A177C81" w14:textId="77777777" w:rsidR="005A067E" w:rsidRDefault="005A067E" w:rsidP="005A067E">
      <w:pPr>
        <w:pStyle w:val="afff"/>
        <w:jc w:val="both"/>
        <w:rPr>
          <w:rFonts w:ascii="Times New Roman" w:hAnsi="Times New Roman" w:cs="Times New Roman"/>
          <w:sz w:val="28"/>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A067E" w14:paraId="08EB1277" w14:textId="77777777" w:rsidTr="005A067E">
        <w:tc>
          <w:tcPr>
            <w:tcW w:w="3114" w:type="dxa"/>
          </w:tcPr>
          <w:p w14:paraId="02103E87" w14:textId="77777777" w:rsidR="005A067E" w:rsidRDefault="005A067E">
            <w:pPr>
              <w:ind w:firstLine="0"/>
              <w:jc w:val="both"/>
              <w:rPr>
                <w:rFonts w:eastAsia="Times New Roman"/>
                <w:szCs w:val="28"/>
              </w:rPr>
            </w:pPr>
          </w:p>
        </w:tc>
        <w:tc>
          <w:tcPr>
            <w:tcW w:w="3115" w:type="dxa"/>
            <w:hideMark/>
          </w:tcPr>
          <w:p w14:paraId="443B7678" w14:textId="77777777" w:rsidR="005A067E" w:rsidRDefault="00000000">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383CA0A1" w14:textId="77777777" w:rsidR="005A067E" w:rsidRDefault="005A067E">
            <w:pPr>
              <w:ind w:firstLine="0"/>
              <w:jc w:val="right"/>
              <w:rPr>
                <w:rFonts w:eastAsia="Times New Roman"/>
                <w:szCs w:val="28"/>
              </w:rPr>
            </w:pPr>
            <w:r>
              <w:rPr>
                <w:rFonts w:eastAsia="Times New Roman"/>
                <w:szCs w:val="28"/>
              </w:rPr>
              <w:t>(1.1)</w:t>
            </w:r>
          </w:p>
        </w:tc>
      </w:tr>
    </w:tbl>
    <w:p w14:paraId="3D3007C4" w14:textId="77777777" w:rsidR="005A067E" w:rsidRDefault="005A067E" w:rsidP="005A067E">
      <w:pPr>
        <w:pStyle w:val="afff"/>
        <w:jc w:val="both"/>
        <w:rPr>
          <w:rFonts w:ascii="Times New Roman" w:hAnsi="Times New Roman" w:cs="Times New Roman"/>
          <w:sz w:val="28"/>
          <w:szCs w:val="28"/>
        </w:rPr>
      </w:pPr>
    </w:p>
    <w:p w14:paraId="76A6CE4E" w14:textId="77777777" w:rsidR="005A067E" w:rsidRDefault="005A067E" w:rsidP="005A067E">
      <w:pPr>
        <w:pStyle w:val="a2"/>
        <w:ind w:firstLine="0"/>
      </w:pPr>
      <w:r>
        <w:t>где     n – количество исполнителей, занятых разработкой конкретного ПО;</w:t>
      </w:r>
    </w:p>
    <w:p w14:paraId="784579F2" w14:textId="77777777" w:rsidR="005A067E" w:rsidRDefault="005A067E" w:rsidP="005A067E">
      <w:pPr>
        <w:pStyle w:val="a2"/>
        <w:rPr>
          <w:rFonts w:eastAsia="Times New Roman"/>
          <w:lang w:eastAsia="ru-RU"/>
        </w:rPr>
      </w:pPr>
      <w:proofErr w:type="spellStart"/>
      <w:r>
        <w:t>К</w:t>
      </w:r>
      <w:r>
        <w:rPr>
          <w:vertAlign w:val="subscript"/>
        </w:rPr>
        <w:t>пр</w:t>
      </w:r>
      <w:proofErr w:type="spellEnd"/>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1C64439C" w14:textId="77777777" w:rsidR="005A067E" w:rsidRDefault="005A067E" w:rsidP="005A067E">
      <w:pPr>
        <w:pStyle w:val="a2"/>
        <w:rPr>
          <w:rFonts w:eastAsia="Times New Roman"/>
          <w:lang w:eastAsia="ru-RU"/>
        </w:rPr>
      </w:pPr>
      <w:proofErr w:type="spellStart"/>
      <w:r>
        <w:rPr>
          <w:rFonts w:eastAsia="Times New Roman"/>
          <w:lang w:eastAsia="ru-RU"/>
        </w:rPr>
        <w:t>З</w:t>
      </w:r>
      <w:r>
        <w:rPr>
          <w:rFonts w:eastAsia="Times New Roman"/>
          <w:vertAlign w:val="subscript"/>
          <w:lang w:eastAsia="ru-RU"/>
        </w:rPr>
        <w:t>ч</w:t>
      </w:r>
      <w:proofErr w:type="spellEnd"/>
      <w:r>
        <w:rPr>
          <w:rFonts w:eastAsia="Times New Roman"/>
          <w:vertAlign w:val="subscript"/>
          <w:lang w:eastAsia="ru-RU"/>
        </w:rPr>
        <w:t>.</w:t>
      </w:r>
      <w:proofErr w:type="spellStart"/>
      <w:r>
        <w:rPr>
          <w:rFonts w:eastAsia="Times New Roman"/>
          <w:vertAlign w:val="subscript"/>
          <w:lang w:val="en-US" w:eastAsia="ru-RU"/>
        </w:rPr>
        <w:t>i</w:t>
      </w:r>
      <w:proofErr w:type="spellEnd"/>
      <w:r>
        <w:rPr>
          <w:rFonts w:eastAsia="Times New Roman"/>
          <w:lang w:eastAsia="ru-RU"/>
        </w:rPr>
        <w:t xml:space="preserve"> – часовая заработная плата </w:t>
      </w:r>
      <w:proofErr w:type="spellStart"/>
      <w:r>
        <w:rPr>
          <w:rFonts w:eastAsia="Times New Roman"/>
          <w:lang w:val="en-US" w:eastAsia="ru-RU"/>
        </w:rPr>
        <w:t>i</w:t>
      </w:r>
      <w:proofErr w:type="spellEnd"/>
      <w:r>
        <w:rPr>
          <w:rFonts w:eastAsia="Times New Roman"/>
          <w:lang w:eastAsia="ru-RU"/>
        </w:rPr>
        <w:t>-го исполнителя, р.;</w:t>
      </w:r>
    </w:p>
    <w:p w14:paraId="4D82738A" w14:textId="77777777" w:rsidR="005A067E" w:rsidRDefault="005A067E" w:rsidP="005A067E">
      <w:pPr>
        <w:pStyle w:val="a2"/>
        <w:rPr>
          <w:rFonts w:eastAsia="Times New Roman"/>
          <w:lang w:eastAsia="ru-RU"/>
        </w:rPr>
      </w:pPr>
      <w:proofErr w:type="spellStart"/>
      <w:r>
        <w:rPr>
          <w:rFonts w:eastAsia="Times New Roman"/>
          <w:lang w:val="en-US" w:eastAsia="ru-RU"/>
        </w:rPr>
        <w:t>t</w:t>
      </w:r>
      <w:r>
        <w:rPr>
          <w:rFonts w:eastAsia="Times New Roman"/>
          <w:vertAlign w:val="subscript"/>
          <w:lang w:val="en-US" w:eastAsia="ru-RU"/>
        </w:rPr>
        <w:t>i</w:t>
      </w:r>
      <w:proofErr w:type="spellEnd"/>
      <w:r w:rsidRPr="005A067E">
        <w:rPr>
          <w:rFonts w:eastAsia="Times New Roman"/>
          <w:lang w:eastAsia="ru-RU"/>
        </w:rPr>
        <w:t xml:space="preserve"> </w:t>
      </w:r>
      <w:r>
        <w:rPr>
          <w:rFonts w:eastAsia="Times New Roman"/>
          <w:lang w:eastAsia="ru-RU"/>
        </w:rPr>
        <w:t xml:space="preserve">– трудоёмкость работ, выполняемых </w:t>
      </w:r>
      <w:proofErr w:type="spellStart"/>
      <w:r>
        <w:rPr>
          <w:rFonts w:eastAsia="Times New Roman"/>
          <w:lang w:val="en-US" w:eastAsia="ru-RU"/>
        </w:rPr>
        <w:t>i</w:t>
      </w:r>
      <w:proofErr w:type="spellEnd"/>
      <w:r>
        <w:rPr>
          <w:rFonts w:eastAsia="Times New Roman"/>
          <w:lang w:eastAsia="ru-RU"/>
        </w:rPr>
        <w:t>-м исполнителем, ч.</w:t>
      </w:r>
    </w:p>
    <w:p w14:paraId="209753FF" w14:textId="77777777" w:rsidR="005A067E" w:rsidRDefault="005A067E" w:rsidP="005A067E">
      <w:pPr>
        <w:jc w:val="both"/>
        <w:rPr>
          <w:rFonts w:eastAsia="Times New Roman"/>
          <w:szCs w:val="28"/>
          <w:lang w:eastAsia="ru-RU"/>
        </w:rPr>
      </w:pPr>
      <w:r>
        <w:rPr>
          <w:rFonts w:eastAsia="Times New Roman"/>
          <w:szCs w:val="28"/>
          <w:lang w:eastAsia="ru-RU"/>
        </w:rPr>
        <w:t>Расчёт затрат на основную заработную плату осуществляется в табличной форме (таблица 1.1).</w:t>
      </w:r>
    </w:p>
    <w:p w14:paraId="687E0F76" w14:textId="77777777" w:rsidR="005A067E" w:rsidRDefault="005A067E" w:rsidP="005A067E">
      <w:pPr>
        <w:jc w:val="both"/>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47241A0D" w14:textId="77777777" w:rsidR="005A067E" w:rsidRDefault="005A067E" w:rsidP="005A067E">
      <w:pPr>
        <w:jc w:val="both"/>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4F084C0C" w14:textId="77777777" w:rsidR="005A067E" w:rsidRDefault="005A067E" w:rsidP="005A067E">
      <w:pPr>
        <w:jc w:val="both"/>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76748151" w14:textId="77777777" w:rsidR="00686B42" w:rsidRPr="00686B42" w:rsidRDefault="00686B42" w:rsidP="00686B42">
      <w:pPr>
        <w:pStyle w:val="ae"/>
        <w:rPr>
          <w:lang w:eastAsia="ru-RU"/>
        </w:rPr>
      </w:pPr>
      <w:r w:rsidRPr="00686B42">
        <w:rPr>
          <w:lang w:eastAsia="ru-RU"/>
        </w:rPr>
        <w:lastRenderedPageBreak/>
        <w:t>Таблица 7.2.1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75"/>
        <w:gridCol w:w="3259"/>
        <w:gridCol w:w="1133"/>
        <w:gridCol w:w="850"/>
        <w:gridCol w:w="849"/>
        <w:gridCol w:w="1274"/>
      </w:tblGrid>
      <w:tr w:rsidR="00686B42" w:rsidRPr="00686B42" w14:paraId="295AC848" w14:textId="77777777" w:rsidTr="00686B42">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6E91FD1B" w14:textId="77777777" w:rsidR="00686B42" w:rsidRPr="00686B42" w:rsidRDefault="00686B42" w:rsidP="00686B42">
            <w:pPr>
              <w:pStyle w:val="ad"/>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71A7D83C" w14:textId="77777777" w:rsidR="00686B42" w:rsidRPr="00686B42" w:rsidRDefault="00686B42" w:rsidP="00686B42">
            <w:pPr>
              <w:pStyle w:val="ad"/>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4F1F777F" w14:textId="77777777" w:rsidR="00686B42" w:rsidRPr="00686B42" w:rsidRDefault="00686B42" w:rsidP="00686B42">
            <w:pPr>
              <w:pStyle w:val="ad"/>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05382D2A" w14:textId="77777777" w:rsidR="00686B42" w:rsidRPr="00686B42" w:rsidRDefault="00686B42" w:rsidP="00686B42">
            <w:pPr>
              <w:pStyle w:val="ad"/>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5729588F" w14:textId="77777777" w:rsidR="00686B42" w:rsidRPr="00686B42" w:rsidRDefault="00686B42" w:rsidP="00686B42">
            <w:pPr>
              <w:pStyle w:val="ad"/>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6837378B" w14:textId="77777777" w:rsidR="00686B42" w:rsidRPr="00686B42" w:rsidRDefault="00686B42" w:rsidP="00686B42">
            <w:pPr>
              <w:pStyle w:val="ad"/>
              <w:rPr>
                <w:lang w:eastAsia="ru-RU"/>
              </w:rPr>
            </w:pPr>
            <w:r w:rsidRPr="00686B42">
              <w:rPr>
                <w:lang w:eastAsia="ru-RU"/>
              </w:rPr>
              <w:t>Сумма, р.</w:t>
            </w:r>
          </w:p>
        </w:tc>
      </w:tr>
      <w:tr w:rsidR="00686B42" w:rsidRPr="00686B42" w14:paraId="41EE74A6" w14:textId="77777777" w:rsidTr="00686B42">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1AC24481" w14:textId="77777777" w:rsidR="00686B42" w:rsidRPr="00686B42" w:rsidRDefault="00686B42" w:rsidP="00686B42">
            <w:pPr>
              <w:pStyle w:val="ad"/>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29CAD43E" w14:textId="77777777" w:rsidR="00686B42" w:rsidRPr="00686B42" w:rsidRDefault="00686B42" w:rsidP="00686B42">
            <w:pPr>
              <w:pStyle w:val="ad"/>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653D1E05" w14:textId="77777777" w:rsidR="00686B42" w:rsidRPr="00686B42" w:rsidRDefault="00686B42" w:rsidP="00686B42">
            <w:pPr>
              <w:pStyle w:val="ad"/>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74B59B4D" w14:textId="77777777" w:rsidR="00686B42" w:rsidRPr="00686B42" w:rsidRDefault="00686B42" w:rsidP="00686B42">
            <w:pPr>
              <w:pStyle w:val="ad"/>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7613D1FB" w14:textId="77777777" w:rsidR="00686B42" w:rsidRPr="00686B42" w:rsidRDefault="00686B42" w:rsidP="00686B42">
            <w:pPr>
              <w:pStyle w:val="ad"/>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16B7182" w14:textId="77777777" w:rsidR="00686B42" w:rsidRPr="00686B42" w:rsidRDefault="00686B42" w:rsidP="00686B42">
            <w:pPr>
              <w:pStyle w:val="ad"/>
              <w:rPr>
                <w:lang w:eastAsia="ru-RU"/>
              </w:rPr>
            </w:pPr>
            <w:r w:rsidRPr="00686B42">
              <w:rPr>
                <w:lang w:eastAsia="ru-RU"/>
              </w:rPr>
              <w:t>6</w:t>
            </w:r>
          </w:p>
        </w:tc>
      </w:tr>
      <w:tr w:rsidR="00686B42" w:rsidRPr="00686B42" w14:paraId="5713BBE6" w14:textId="77777777" w:rsidTr="00686B42">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73FDD7D9" w14:textId="77777777" w:rsidR="00686B42" w:rsidRPr="00686B42" w:rsidRDefault="00686B42" w:rsidP="00686B42">
            <w:pPr>
              <w:pStyle w:val="ad"/>
              <w:rPr>
                <w:lang w:eastAsia="ru-RU"/>
              </w:rPr>
            </w:pPr>
            <w:r w:rsidRPr="00686B42">
              <w:rPr>
                <w:lang w:val="en-GB" w:eastAsia="ru-RU"/>
              </w:rPr>
              <w:t xml:space="preserve">1. </w:t>
            </w:r>
            <w:proofErr w:type="spellStart"/>
            <w:r w:rsidRPr="00686B42">
              <w:rPr>
                <w:lang w:val="en-GB" w:eastAsia="ru-RU"/>
              </w:rPr>
              <w:t>Бизнес-аналитик</w:t>
            </w:r>
            <w:proofErr w:type="spellEnd"/>
          </w:p>
        </w:tc>
        <w:tc>
          <w:tcPr>
            <w:tcW w:w="3259" w:type="dxa"/>
            <w:tcBorders>
              <w:top w:val="single" w:sz="6" w:space="0" w:color="auto"/>
              <w:left w:val="single" w:sz="6" w:space="0" w:color="auto"/>
              <w:bottom w:val="single" w:sz="6" w:space="0" w:color="auto"/>
              <w:right w:val="single" w:sz="6" w:space="0" w:color="auto"/>
            </w:tcBorders>
            <w:hideMark/>
          </w:tcPr>
          <w:p w14:paraId="6C4E8DF9" w14:textId="77777777" w:rsidR="00686B42" w:rsidRPr="00686B42" w:rsidRDefault="00686B42" w:rsidP="00686B42">
            <w:pPr>
              <w:pStyle w:val="ad"/>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1CA98A43" w14:textId="77777777" w:rsidR="00686B42" w:rsidRPr="00686B42" w:rsidRDefault="00686B42" w:rsidP="00686B42">
            <w:pPr>
              <w:pStyle w:val="ad"/>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2F29E91C" w14:textId="77777777" w:rsidR="00686B42" w:rsidRPr="00686B42" w:rsidRDefault="00686B42" w:rsidP="00686B42">
            <w:pPr>
              <w:pStyle w:val="ad"/>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75E0968F" w14:textId="77777777" w:rsidR="00686B42" w:rsidRPr="00686B42" w:rsidRDefault="00686B42" w:rsidP="00686B42">
            <w:pPr>
              <w:pStyle w:val="ad"/>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43FCDF6A" w14:textId="77777777" w:rsidR="00686B42" w:rsidRPr="00686B42" w:rsidRDefault="00686B42" w:rsidP="00686B42">
            <w:pPr>
              <w:pStyle w:val="ad"/>
              <w:rPr>
                <w:lang w:val="en-US" w:eastAsia="ru-RU"/>
              </w:rPr>
            </w:pPr>
            <w:r w:rsidRPr="00686B42">
              <w:rPr>
                <w:lang w:val="en-US" w:eastAsia="ru-RU"/>
              </w:rPr>
              <w:t>1607,41</w:t>
            </w:r>
          </w:p>
        </w:tc>
      </w:tr>
      <w:tr w:rsidR="00686B42" w:rsidRPr="00686B42" w14:paraId="0DE2E4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B1C50F4" w14:textId="77777777" w:rsidR="00686B42" w:rsidRPr="00686B42" w:rsidRDefault="00686B42" w:rsidP="00686B42">
            <w:pPr>
              <w:pStyle w:val="ad"/>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5A77C7" w14:textId="77777777" w:rsidR="00686B42" w:rsidRPr="00686B42" w:rsidRDefault="00686B42" w:rsidP="00686B42">
            <w:pPr>
              <w:pStyle w:val="ad"/>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41B21703" w14:textId="77777777" w:rsidR="00686B42" w:rsidRPr="00686B42" w:rsidRDefault="00686B42" w:rsidP="00686B42">
            <w:pPr>
              <w:pStyle w:val="ad"/>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6829A288" w14:textId="77777777" w:rsidR="00686B42" w:rsidRPr="00686B42" w:rsidRDefault="00686B42" w:rsidP="00686B42">
            <w:pPr>
              <w:pStyle w:val="ad"/>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204D3072" w14:textId="77777777" w:rsidR="00686B42" w:rsidRPr="00686B42" w:rsidRDefault="00686B42" w:rsidP="00686B42">
            <w:pPr>
              <w:pStyle w:val="ad"/>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4C48549D" w14:textId="77777777" w:rsidR="00686B42" w:rsidRPr="00686B42" w:rsidRDefault="00686B42" w:rsidP="00686B42">
            <w:pPr>
              <w:pStyle w:val="ad"/>
              <w:rPr>
                <w:lang w:val="en-US" w:eastAsia="ru-RU"/>
              </w:rPr>
            </w:pPr>
            <w:r w:rsidRPr="00686B42">
              <w:rPr>
                <w:lang w:val="en-US" w:eastAsia="ru-RU"/>
              </w:rPr>
              <w:t>3667,41</w:t>
            </w:r>
          </w:p>
        </w:tc>
      </w:tr>
      <w:tr w:rsidR="00686B42" w:rsidRPr="00686B42" w14:paraId="70FF0D29"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46A976F" w14:textId="77777777" w:rsidR="00686B42" w:rsidRPr="00686B42" w:rsidRDefault="00686B42" w:rsidP="00686B42">
            <w:pPr>
              <w:pStyle w:val="ad"/>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18406314" w14:textId="77777777" w:rsidR="00686B42" w:rsidRPr="00686B42" w:rsidRDefault="00686B42" w:rsidP="00686B42">
            <w:pPr>
              <w:pStyle w:val="ad"/>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7925C35D" w14:textId="77777777" w:rsidR="00686B42" w:rsidRPr="00686B42" w:rsidRDefault="00686B42" w:rsidP="00686B42">
            <w:pPr>
              <w:pStyle w:val="ad"/>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38C4C377" w14:textId="77777777" w:rsidR="00686B42" w:rsidRPr="00686B42" w:rsidRDefault="00686B42" w:rsidP="00686B42">
            <w:pPr>
              <w:pStyle w:val="ad"/>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6F8B8FA8" w14:textId="77777777" w:rsidR="00686B42" w:rsidRPr="00686B42" w:rsidRDefault="00686B42" w:rsidP="00686B42">
            <w:pPr>
              <w:pStyle w:val="ad"/>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581321A8" w14:textId="77777777" w:rsidR="00686B42" w:rsidRPr="00686B42" w:rsidRDefault="00686B42" w:rsidP="00686B42">
            <w:pPr>
              <w:pStyle w:val="ad"/>
              <w:rPr>
                <w:lang w:val="en-US" w:eastAsia="ru-RU"/>
              </w:rPr>
            </w:pPr>
            <w:r w:rsidRPr="00686B42">
              <w:rPr>
                <w:lang w:val="en-US" w:eastAsia="ru-RU"/>
              </w:rPr>
              <w:t>4192,01</w:t>
            </w:r>
          </w:p>
        </w:tc>
      </w:tr>
      <w:tr w:rsidR="00686B42" w:rsidRPr="00686B42" w14:paraId="6A8A3861"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03A8C3A7" w14:textId="77777777" w:rsidR="00686B42" w:rsidRPr="00686B42" w:rsidRDefault="00686B42" w:rsidP="00686B42">
            <w:pPr>
              <w:pStyle w:val="ad"/>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7C66848D" w14:textId="77777777" w:rsidR="00686B42" w:rsidRPr="00686B42" w:rsidRDefault="00686B42" w:rsidP="00686B42">
            <w:pPr>
              <w:pStyle w:val="ad"/>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03F81FD8" w14:textId="77777777" w:rsidR="00686B42" w:rsidRPr="00686B42" w:rsidRDefault="00686B42" w:rsidP="00686B42">
            <w:pPr>
              <w:pStyle w:val="ad"/>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60EA5671" w14:textId="77777777" w:rsidR="00686B42" w:rsidRPr="00686B42" w:rsidRDefault="00686B42" w:rsidP="00686B42">
            <w:pPr>
              <w:pStyle w:val="ad"/>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19031701" w14:textId="77777777" w:rsidR="00686B42" w:rsidRPr="00686B42" w:rsidRDefault="00686B42" w:rsidP="00686B42">
            <w:pPr>
              <w:pStyle w:val="ad"/>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26962EB2" w14:textId="77777777" w:rsidR="00686B42" w:rsidRPr="00686B42" w:rsidRDefault="00686B42" w:rsidP="00686B42">
            <w:pPr>
              <w:pStyle w:val="ad"/>
              <w:rPr>
                <w:lang w:val="en-US" w:eastAsia="ru-RU"/>
              </w:rPr>
            </w:pPr>
            <w:r w:rsidRPr="00686B42">
              <w:rPr>
                <w:lang w:val="en-US" w:eastAsia="ru-RU"/>
              </w:rPr>
              <w:t>1339,51</w:t>
            </w:r>
          </w:p>
        </w:tc>
      </w:tr>
      <w:tr w:rsidR="00686B42" w:rsidRPr="00686B42" w14:paraId="4785C8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3A1D9A6" w14:textId="77777777" w:rsidR="00686B42" w:rsidRPr="00686B42" w:rsidRDefault="00686B42" w:rsidP="00686B42">
            <w:pPr>
              <w:pStyle w:val="ad"/>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03278B2D" w14:textId="77777777" w:rsidR="00686B42" w:rsidRPr="00686B42" w:rsidRDefault="00686B42" w:rsidP="00686B42">
            <w:pPr>
              <w:pStyle w:val="ad"/>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1F12F6F8" w14:textId="77777777" w:rsidR="00686B42" w:rsidRPr="00686B42" w:rsidRDefault="00686B42" w:rsidP="00686B42">
            <w:pPr>
              <w:pStyle w:val="ad"/>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359955B9" w14:textId="77777777" w:rsidR="00686B42" w:rsidRPr="00686B42" w:rsidRDefault="00686B42" w:rsidP="00686B42">
            <w:pPr>
              <w:pStyle w:val="ad"/>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567A6B94" w14:textId="77777777" w:rsidR="00686B42" w:rsidRPr="00686B42" w:rsidRDefault="00686B42" w:rsidP="00686B42">
            <w:pPr>
              <w:pStyle w:val="ad"/>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317DF0A5" w14:textId="77777777" w:rsidR="00686B42" w:rsidRPr="00686B42" w:rsidRDefault="00686B42" w:rsidP="00686B42">
            <w:pPr>
              <w:pStyle w:val="ad"/>
              <w:rPr>
                <w:lang w:val="en-US" w:eastAsia="ru-RU"/>
              </w:rPr>
            </w:pPr>
            <w:r w:rsidRPr="00686B42">
              <w:rPr>
                <w:lang w:val="en-US" w:eastAsia="ru-RU"/>
              </w:rPr>
              <w:t>1071,01</w:t>
            </w:r>
          </w:p>
        </w:tc>
      </w:tr>
      <w:tr w:rsidR="00686B42" w:rsidRPr="00686B42" w14:paraId="50F6ABD6"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726F78EB" w14:textId="77777777" w:rsidR="00686B42" w:rsidRPr="00686B42" w:rsidRDefault="00686B42" w:rsidP="00686B42">
            <w:pPr>
              <w:pStyle w:val="ad"/>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397ECFCD" w14:textId="77777777" w:rsidR="00686B42" w:rsidRPr="00686B42" w:rsidRDefault="00686B42" w:rsidP="00686B42">
            <w:pPr>
              <w:pStyle w:val="ad"/>
              <w:rPr>
                <w:lang w:val="en-US" w:eastAsia="ru-RU"/>
              </w:rPr>
            </w:pPr>
            <w:r w:rsidRPr="00686B42">
              <w:rPr>
                <w:lang w:val="en-US" w:eastAsia="ru-RU"/>
              </w:rPr>
              <w:t>10537,84</w:t>
            </w:r>
          </w:p>
        </w:tc>
      </w:tr>
      <w:tr w:rsidR="00686B42" w:rsidRPr="00686B42" w14:paraId="34BB1139"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22B0BB5" w14:textId="77777777" w:rsidR="00686B42" w:rsidRPr="00686B42" w:rsidRDefault="00686B42" w:rsidP="00686B42">
            <w:pPr>
              <w:pStyle w:val="ad"/>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686CE5DC" w14:textId="77777777" w:rsidR="00686B42" w:rsidRPr="00686B42" w:rsidRDefault="00686B42" w:rsidP="00686B42">
            <w:pPr>
              <w:pStyle w:val="ad"/>
              <w:rPr>
                <w:lang w:val="en-US" w:eastAsia="ru-RU"/>
              </w:rPr>
            </w:pPr>
            <w:r w:rsidRPr="00686B42">
              <w:rPr>
                <w:lang w:val="en-US" w:eastAsia="ru-RU"/>
              </w:rPr>
              <w:t>3161,35</w:t>
            </w:r>
          </w:p>
        </w:tc>
      </w:tr>
      <w:tr w:rsidR="00686B42" w:rsidRPr="00686B42" w14:paraId="5F3E188B" w14:textId="77777777" w:rsidTr="00686B42">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07908B8E" w14:textId="77777777" w:rsidR="00686B42" w:rsidRPr="00686B42" w:rsidRDefault="00686B42" w:rsidP="00686B42">
            <w:pPr>
              <w:pStyle w:val="ad"/>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4F4683E0" w14:textId="77777777" w:rsidR="00686B42" w:rsidRPr="00686B42" w:rsidRDefault="00686B42" w:rsidP="00686B42">
            <w:pPr>
              <w:pStyle w:val="ad"/>
              <w:rPr>
                <w:lang w:val="en-US" w:eastAsia="ru-RU"/>
              </w:rPr>
            </w:pPr>
            <w:r w:rsidRPr="00686B42">
              <w:rPr>
                <w:lang w:val="en-US" w:eastAsia="ru-RU"/>
              </w:rPr>
              <w:t>13699,19</w:t>
            </w:r>
          </w:p>
        </w:tc>
      </w:tr>
    </w:tbl>
    <w:p w14:paraId="06F0BE2A" w14:textId="77777777" w:rsidR="00686B42" w:rsidRDefault="00686B42" w:rsidP="005A067E">
      <w:pPr>
        <w:jc w:val="both"/>
        <w:rPr>
          <w:rFonts w:eastAsia="Times New Roman"/>
          <w:szCs w:val="28"/>
          <w:lang w:eastAsia="ru-RU"/>
        </w:rPr>
      </w:pPr>
    </w:p>
    <w:p w14:paraId="1BE6D1B0" w14:textId="32CB5D01" w:rsidR="0089706B" w:rsidRDefault="0089706B" w:rsidP="00686B42">
      <w:pPr>
        <w:pStyle w:val="3"/>
        <w:numPr>
          <w:ilvl w:val="2"/>
          <w:numId w:val="4"/>
        </w:numPr>
        <w:ind w:left="851" w:hanging="425"/>
        <w:rPr>
          <w:lang w:val="ru-RU"/>
        </w:rPr>
      </w:pPr>
      <w:r w:rsidRPr="0089706B">
        <w:rPr>
          <w:lang w:val="ru-RU"/>
        </w:rPr>
        <w:t>Затраты на дополнительную заработную плату разработчиков</w:t>
      </w:r>
    </w:p>
    <w:p w14:paraId="4F1696DA" w14:textId="77777777" w:rsidR="0089706B" w:rsidRDefault="0089706B" w:rsidP="0089706B">
      <w:pPr>
        <w:jc w:val="both"/>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1.2:</w:t>
      </w:r>
    </w:p>
    <w:p w14:paraId="30A5F65F" w14:textId="77777777" w:rsidR="0089706B" w:rsidRDefault="0089706B" w:rsidP="0089706B">
      <w:pPr>
        <w:jc w:val="both"/>
        <w:rPr>
          <w:rFonts w:eastAsia="Times New Roman"/>
          <w:szCs w:val="24"/>
          <w:lang w:eastAsia="ru-RU"/>
        </w:rPr>
      </w:pPr>
    </w:p>
    <w:tbl>
      <w:tblPr>
        <w:tblStyle w:val="af4"/>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89706B" w14:paraId="00873AB0" w14:textId="77777777" w:rsidTr="0089706B">
        <w:trPr>
          <w:trHeight w:val="648"/>
        </w:trPr>
        <w:tc>
          <w:tcPr>
            <w:tcW w:w="3142" w:type="dxa"/>
          </w:tcPr>
          <w:p w14:paraId="69E977CC" w14:textId="77777777" w:rsidR="0089706B" w:rsidRDefault="0089706B">
            <w:pPr>
              <w:ind w:firstLine="0"/>
              <w:jc w:val="both"/>
              <w:rPr>
                <w:rFonts w:eastAsia="Times New Roman"/>
                <w:szCs w:val="24"/>
              </w:rPr>
            </w:pPr>
          </w:p>
        </w:tc>
        <w:tc>
          <w:tcPr>
            <w:tcW w:w="3143" w:type="dxa"/>
            <w:hideMark/>
          </w:tcPr>
          <w:p w14:paraId="3CA5AC6B" w14:textId="77777777" w:rsidR="0089706B" w:rsidRDefault="00000000">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3AD46082" w14:textId="77777777" w:rsidR="0089706B" w:rsidRDefault="0089706B">
            <w:pPr>
              <w:ind w:firstLine="0"/>
              <w:jc w:val="right"/>
              <w:rPr>
                <w:rFonts w:eastAsia="Times New Roman"/>
                <w:szCs w:val="24"/>
              </w:rPr>
            </w:pPr>
            <w:r>
              <w:rPr>
                <w:rFonts w:eastAsia="Times New Roman"/>
                <w:szCs w:val="24"/>
              </w:rPr>
              <w:t>(1.2)</w:t>
            </w:r>
          </w:p>
        </w:tc>
      </w:tr>
    </w:tbl>
    <w:p w14:paraId="5EE33526" w14:textId="77777777" w:rsidR="0089706B" w:rsidRDefault="0089706B" w:rsidP="0089706B">
      <w:pPr>
        <w:jc w:val="both"/>
        <w:rPr>
          <w:rFonts w:eastAsia="Times New Roman"/>
          <w:szCs w:val="24"/>
          <w:lang w:eastAsia="ru-RU"/>
        </w:rPr>
      </w:pPr>
    </w:p>
    <w:p w14:paraId="4D7ACA06" w14:textId="77777777" w:rsidR="0089706B" w:rsidRDefault="0089706B" w:rsidP="0089706B">
      <w:pPr>
        <w:ind w:firstLine="0"/>
        <w:jc w:val="both"/>
        <w:rPr>
          <w:rFonts w:eastAsia="Times New Roman"/>
          <w:szCs w:val="28"/>
          <w:lang w:eastAsia="ru-RU"/>
        </w:rPr>
      </w:pPr>
      <w:r>
        <w:rPr>
          <w:rFonts w:eastAsia="Times New Roman"/>
          <w:szCs w:val="28"/>
          <w:lang w:eastAsia="ru-RU"/>
        </w:rPr>
        <w:t xml:space="preserve">где    </w:t>
      </w:r>
      <w:proofErr w:type="spellStart"/>
      <w:r>
        <w:rPr>
          <w:rFonts w:eastAsia="Times New Roman"/>
          <w:szCs w:val="28"/>
          <w:lang w:eastAsia="ru-RU"/>
        </w:rPr>
        <w:t>З</w:t>
      </w:r>
      <w:r>
        <w:rPr>
          <w:rFonts w:eastAsia="Times New Roman"/>
          <w:szCs w:val="28"/>
          <w:vertAlign w:val="subscript"/>
          <w:lang w:eastAsia="ru-RU"/>
        </w:rPr>
        <w:t>о</w:t>
      </w:r>
      <w:proofErr w:type="spellEnd"/>
      <w:r>
        <w:rPr>
          <w:rFonts w:eastAsia="Times New Roman"/>
          <w:szCs w:val="28"/>
          <w:lang w:eastAsia="ru-RU"/>
        </w:rPr>
        <w:t xml:space="preserve"> – затраты на основную заработную плату, р.;</w:t>
      </w:r>
    </w:p>
    <w:p w14:paraId="7AA5179A" w14:textId="77777777" w:rsidR="0089706B" w:rsidRDefault="0089706B" w:rsidP="0089706B">
      <w:pPr>
        <w:ind w:left="1260" w:hanging="636"/>
        <w:jc w:val="both"/>
        <w:rPr>
          <w:szCs w:val="28"/>
        </w:rPr>
      </w:pPr>
      <w:proofErr w:type="spellStart"/>
      <w:r>
        <w:rPr>
          <w:rFonts w:eastAsia="Times New Roman"/>
          <w:szCs w:val="28"/>
          <w:lang w:eastAsia="ru-RU"/>
        </w:rPr>
        <w:t>Н</w:t>
      </w:r>
      <w:r>
        <w:rPr>
          <w:rFonts w:eastAsia="Times New Roman"/>
          <w:szCs w:val="28"/>
          <w:vertAlign w:val="subscript"/>
          <w:lang w:eastAsia="ru-RU"/>
        </w:rPr>
        <w:t>д</w:t>
      </w:r>
      <w:proofErr w:type="spellEnd"/>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2A875D77" w14:textId="77777777" w:rsidR="0089706B" w:rsidRDefault="0089706B" w:rsidP="0089706B">
      <w:pPr>
        <w:ind w:left="1260" w:hanging="636"/>
        <w:jc w:val="both"/>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26197513" w14:textId="77777777" w:rsidR="0089706B" w:rsidRDefault="0089706B" w:rsidP="0089706B">
      <w:pPr>
        <w:ind w:left="1260" w:hanging="636"/>
        <w:jc w:val="center"/>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2C8CECA3" w14:textId="77777777" w:rsidTr="0089706B">
        <w:tc>
          <w:tcPr>
            <w:tcW w:w="279" w:type="dxa"/>
          </w:tcPr>
          <w:p w14:paraId="39AD2162" w14:textId="77777777" w:rsidR="0089706B" w:rsidRDefault="0089706B">
            <w:pPr>
              <w:ind w:firstLine="0"/>
              <w:jc w:val="center"/>
              <w:rPr>
                <w:rFonts w:eastAsia="Times New Roman"/>
                <w:szCs w:val="28"/>
              </w:rPr>
            </w:pPr>
          </w:p>
        </w:tc>
        <w:tc>
          <w:tcPr>
            <w:tcW w:w="8788" w:type="dxa"/>
            <w:hideMark/>
          </w:tcPr>
          <w:p w14:paraId="41E69161"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45641BD7" w14:textId="77777777" w:rsidR="0089706B" w:rsidRDefault="0089706B">
            <w:pPr>
              <w:ind w:firstLine="0"/>
              <w:jc w:val="center"/>
              <w:rPr>
                <w:rFonts w:eastAsia="Times New Roman"/>
                <w:szCs w:val="28"/>
              </w:rPr>
            </w:pPr>
          </w:p>
        </w:tc>
      </w:tr>
    </w:tbl>
    <w:p w14:paraId="40F8318B" w14:textId="77777777" w:rsidR="0089706B" w:rsidRPr="0089706B" w:rsidRDefault="0089706B" w:rsidP="0089706B"/>
    <w:p w14:paraId="552DE283" w14:textId="01F1F72B" w:rsidR="0089706B" w:rsidRDefault="0089706B" w:rsidP="00686B42">
      <w:pPr>
        <w:pStyle w:val="3"/>
        <w:numPr>
          <w:ilvl w:val="2"/>
          <w:numId w:val="4"/>
        </w:numPr>
        <w:ind w:left="851" w:hanging="425"/>
        <w:rPr>
          <w:lang w:val="ru-RU"/>
        </w:rPr>
      </w:pPr>
      <w:r w:rsidRPr="0089706B">
        <w:rPr>
          <w:lang w:val="ru-RU"/>
        </w:rPr>
        <w:lastRenderedPageBreak/>
        <w:t>Отчисления на социальные нужды</w:t>
      </w:r>
    </w:p>
    <w:p w14:paraId="66BD47CE" w14:textId="77777777" w:rsidR="0089706B" w:rsidRDefault="0089706B" w:rsidP="0089706B">
      <w:pPr>
        <w:jc w:val="both"/>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1.3:</w:t>
      </w:r>
    </w:p>
    <w:p w14:paraId="06788F4B" w14:textId="77777777" w:rsidR="0089706B" w:rsidRDefault="0089706B" w:rsidP="0089706B">
      <w:pPr>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6D34D021" w14:textId="77777777" w:rsidTr="0089706B">
        <w:tc>
          <w:tcPr>
            <w:tcW w:w="3114" w:type="dxa"/>
          </w:tcPr>
          <w:p w14:paraId="5A1DE179" w14:textId="77777777" w:rsidR="0089706B" w:rsidRDefault="0089706B">
            <w:pPr>
              <w:ind w:firstLine="0"/>
              <w:jc w:val="both"/>
              <w:rPr>
                <w:rFonts w:eastAsia="Times New Roman"/>
                <w:szCs w:val="28"/>
              </w:rPr>
            </w:pPr>
          </w:p>
        </w:tc>
        <w:tc>
          <w:tcPr>
            <w:tcW w:w="3115" w:type="dxa"/>
            <w:hideMark/>
          </w:tcPr>
          <w:p w14:paraId="475FC5C2"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40328568" w14:textId="77777777" w:rsidR="0089706B" w:rsidRDefault="0089706B">
            <w:pPr>
              <w:ind w:firstLine="0"/>
              <w:jc w:val="right"/>
              <w:rPr>
                <w:rFonts w:eastAsia="Times New Roman"/>
                <w:szCs w:val="28"/>
              </w:rPr>
            </w:pPr>
            <w:r>
              <w:rPr>
                <w:rFonts w:eastAsia="Times New Roman"/>
                <w:szCs w:val="28"/>
              </w:rPr>
              <w:t>(1.3)</w:t>
            </w:r>
          </w:p>
        </w:tc>
      </w:tr>
    </w:tbl>
    <w:p w14:paraId="1E216AAA" w14:textId="77777777" w:rsidR="0089706B" w:rsidRDefault="0089706B" w:rsidP="0089706B">
      <w:pPr>
        <w:jc w:val="both"/>
        <w:rPr>
          <w:rFonts w:eastAsia="Times New Roman"/>
          <w:szCs w:val="28"/>
          <w:lang w:eastAsia="ru-RU"/>
        </w:rPr>
      </w:pPr>
    </w:p>
    <w:p w14:paraId="0305CC29" w14:textId="77777777" w:rsidR="0089706B" w:rsidRDefault="0089706B" w:rsidP="0089706B">
      <w:pPr>
        <w:pStyle w:val="a2"/>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1075F08D" w14:textId="77777777" w:rsidR="0089706B" w:rsidRDefault="0089706B" w:rsidP="0089706B">
      <w:pPr>
        <w:pStyle w:val="a2"/>
        <w:rPr>
          <w:lang w:eastAsia="ru-RU"/>
        </w:rPr>
      </w:pPr>
      <w:r>
        <w:rPr>
          <w:lang w:eastAsia="ru-RU"/>
        </w:rPr>
        <w:t>Отчисления на социальные нужды составят:</w:t>
      </w:r>
    </w:p>
    <w:p w14:paraId="179A18C9" w14:textId="77777777" w:rsidR="0089706B" w:rsidRDefault="0089706B" w:rsidP="0089706B">
      <w:pPr>
        <w:pStyle w:val="a2"/>
        <w:ind w:firstLine="0"/>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79BBCEF9" w14:textId="77777777" w:rsidTr="0089706B">
        <w:tc>
          <w:tcPr>
            <w:tcW w:w="279" w:type="dxa"/>
          </w:tcPr>
          <w:p w14:paraId="0DB58D0C" w14:textId="77777777" w:rsidR="0089706B" w:rsidRDefault="0089706B">
            <w:pPr>
              <w:pStyle w:val="a2"/>
              <w:ind w:firstLine="0"/>
            </w:pPr>
          </w:p>
        </w:tc>
        <w:tc>
          <w:tcPr>
            <w:tcW w:w="8788" w:type="dxa"/>
            <w:hideMark/>
          </w:tcPr>
          <w:p w14:paraId="08F0B76A" w14:textId="77777777" w:rsidR="0089706B" w:rsidRDefault="00000000">
            <w:pPr>
              <w:pStyle w:val="a2"/>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15B91DE0" w14:textId="77777777" w:rsidR="0089706B" w:rsidRDefault="0089706B">
            <w:pPr>
              <w:pStyle w:val="a2"/>
              <w:ind w:firstLine="0"/>
            </w:pPr>
          </w:p>
        </w:tc>
      </w:tr>
      <w:tr w:rsidR="0089706B" w14:paraId="6B3F6A87" w14:textId="77777777" w:rsidTr="0089706B">
        <w:tc>
          <w:tcPr>
            <w:tcW w:w="279" w:type="dxa"/>
          </w:tcPr>
          <w:p w14:paraId="609269F8" w14:textId="77777777" w:rsidR="0089706B" w:rsidRDefault="0089706B">
            <w:pPr>
              <w:pStyle w:val="a2"/>
              <w:ind w:firstLine="0"/>
            </w:pPr>
          </w:p>
        </w:tc>
        <w:tc>
          <w:tcPr>
            <w:tcW w:w="8788" w:type="dxa"/>
          </w:tcPr>
          <w:p w14:paraId="6BF838BE" w14:textId="77777777" w:rsidR="0089706B" w:rsidRDefault="0089706B">
            <w:pPr>
              <w:pStyle w:val="a2"/>
              <w:ind w:firstLine="0"/>
              <w:jc w:val="center"/>
            </w:pPr>
          </w:p>
        </w:tc>
        <w:tc>
          <w:tcPr>
            <w:tcW w:w="277" w:type="dxa"/>
          </w:tcPr>
          <w:p w14:paraId="2CA5AF36" w14:textId="77777777" w:rsidR="0089706B" w:rsidRDefault="0089706B">
            <w:pPr>
              <w:pStyle w:val="a2"/>
              <w:ind w:firstLine="0"/>
            </w:pPr>
          </w:p>
        </w:tc>
      </w:tr>
    </w:tbl>
    <w:p w14:paraId="05D2A6BC" w14:textId="093A4F6C" w:rsidR="0089706B" w:rsidRDefault="0089706B" w:rsidP="00686B42">
      <w:pPr>
        <w:pStyle w:val="3"/>
        <w:numPr>
          <w:ilvl w:val="2"/>
          <w:numId w:val="4"/>
        </w:numPr>
        <w:ind w:left="851" w:hanging="425"/>
        <w:rPr>
          <w:lang w:val="ru-RU"/>
        </w:rPr>
      </w:pPr>
      <w:r w:rsidRPr="0089706B">
        <w:rPr>
          <w:lang w:val="ru-RU"/>
        </w:rPr>
        <w:t>Прочие затраты</w:t>
      </w:r>
    </w:p>
    <w:p w14:paraId="5A5672EF" w14:textId="77777777" w:rsidR="0089706B" w:rsidRDefault="0089706B" w:rsidP="0089706B">
      <w:pPr>
        <w:jc w:val="both"/>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1840F32" w14:textId="77777777" w:rsidR="0089706B" w:rsidRDefault="0089706B" w:rsidP="0089706B">
      <w:pPr>
        <w:jc w:val="both"/>
        <w:rPr>
          <w:rFonts w:eastAsia="Times New Roman"/>
          <w:szCs w:val="28"/>
          <w:lang w:eastAsia="ru-RU"/>
        </w:rPr>
      </w:pPr>
      <w:r>
        <w:rPr>
          <w:rFonts w:eastAsia="Times New Roman"/>
          <w:szCs w:val="28"/>
          <w:lang w:eastAsia="ru-RU"/>
        </w:rPr>
        <w:t>Данные затраты рассчитываются по формуле 1.4:</w:t>
      </w:r>
    </w:p>
    <w:p w14:paraId="0247B8E0" w14:textId="77777777" w:rsidR="0089706B" w:rsidRDefault="0089706B" w:rsidP="0089706B">
      <w:pPr>
        <w:ind w:firstLine="0"/>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17A55284" w14:textId="77777777" w:rsidTr="0089706B">
        <w:trPr>
          <w:trHeight w:val="697"/>
        </w:trPr>
        <w:tc>
          <w:tcPr>
            <w:tcW w:w="3114" w:type="dxa"/>
          </w:tcPr>
          <w:p w14:paraId="148C1656" w14:textId="77777777" w:rsidR="0089706B" w:rsidRDefault="0089706B">
            <w:pPr>
              <w:ind w:firstLine="0"/>
              <w:jc w:val="both"/>
              <w:rPr>
                <w:rFonts w:eastAsia="Times New Roman"/>
                <w:szCs w:val="28"/>
              </w:rPr>
            </w:pPr>
          </w:p>
        </w:tc>
        <w:tc>
          <w:tcPr>
            <w:tcW w:w="3115" w:type="dxa"/>
            <w:hideMark/>
          </w:tcPr>
          <w:p w14:paraId="5D41941F"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37DC408E" w14:textId="77777777" w:rsidR="0089706B" w:rsidRDefault="0089706B">
            <w:pPr>
              <w:ind w:firstLine="0"/>
              <w:jc w:val="right"/>
              <w:rPr>
                <w:rFonts w:eastAsia="Times New Roman"/>
                <w:szCs w:val="28"/>
              </w:rPr>
            </w:pPr>
            <w:r>
              <w:rPr>
                <w:rFonts w:eastAsia="Times New Roman"/>
                <w:szCs w:val="28"/>
              </w:rPr>
              <w:t>(1.4)</w:t>
            </w:r>
          </w:p>
        </w:tc>
      </w:tr>
    </w:tbl>
    <w:p w14:paraId="3C5B5E02" w14:textId="77777777" w:rsidR="0089706B" w:rsidRDefault="0089706B" w:rsidP="0089706B">
      <w:pPr>
        <w:spacing w:after="120"/>
        <w:ind w:left="1259" w:hanging="1259"/>
        <w:jc w:val="both"/>
        <w:rPr>
          <w:rFonts w:eastAsia="Times New Roman"/>
          <w:szCs w:val="28"/>
          <w:lang w:eastAsia="ru-RU"/>
        </w:rPr>
      </w:pPr>
    </w:p>
    <w:p w14:paraId="18323437" w14:textId="77777777" w:rsidR="0089706B" w:rsidRDefault="0089706B" w:rsidP="0089706B">
      <w:pPr>
        <w:pStyle w:val="a2"/>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5909F261" w14:textId="77777777" w:rsidR="0089706B" w:rsidRDefault="0089706B" w:rsidP="0089706B">
      <w:pPr>
        <w:pStyle w:val="a2"/>
        <w:rPr>
          <w:lang w:eastAsia="ru-RU"/>
        </w:rPr>
      </w:pPr>
      <w:r>
        <w:rPr>
          <w:lang w:eastAsia="ru-RU"/>
        </w:rPr>
        <w:t>Прочие затраты составят:</w:t>
      </w:r>
    </w:p>
    <w:p w14:paraId="6DA44941" w14:textId="77777777" w:rsidR="0089706B" w:rsidRDefault="0089706B" w:rsidP="0089706B">
      <w:pPr>
        <w:pStyle w:val="a2"/>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6735CA19" w14:textId="77777777" w:rsidTr="0089706B">
        <w:tc>
          <w:tcPr>
            <w:tcW w:w="279" w:type="dxa"/>
          </w:tcPr>
          <w:p w14:paraId="529B3088" w14:textId="77777777" w:rsidR="0089706B" w:rsidRDefault="0089706B">
            <w:pPr>
              <w:pStyle w:val="a2"/>
              <w:ind w:firstLine="0"/>
            </w:pPr>
          </w:p>
        </w:tc>
        <w:tc>
          <w:tcPr>
            <w:tcW w:w="8788" w:type="dxa"/>
            <w:hideMark/>
          </w:tcPr>
          <w:p w14:paraId="26A1BD3B" w14:textId="77777777" w:rsidR="0089706B" w:rsidRDefault="00000000">
            <w:pPr>
              <w:pStyle w:val="a2"/>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25E54286" w14:textId="77777777" w:rsidR="0089706B" w:rsidRDefault="0089706B">
            <w:pPr>
              <w:pStyle w:val="a2"/>
              <w:ind w:firstLine="0"/>
            </w:pPr>
          </w:p>
        </w:tc>
      </w:tr>
    </w:tbl>
    <w:p w14:paraId="1596FC7F" w14:textId="77777777" w:rsidR="0089706B" w:rsidRDefault="0089706B" w:rsidP="0089706B">
      <w:pPr>
        <w:pStyle w:val="a2"/>
        <w:rPr>
          <w:lang w:eastAsia="ru-RU"/>
        </w:rPr>
      </w:pPr>
    </w:p>
    <w:p w14:paraId="5C615EB0" w14:textId="35FF2A32" w:rsidR="0089706B" w:rsidRDefault="0089706B" w:rsidP="0089706B">
      <w:pPr>
        <w:pStyle w:val="a2"/>
        <w:rPr>
          <w:lang w:eastAsia="ru-RU"/>
        </w:rPr>
      </w:pPr>
      <w:r>
        <w:rPr>
          <w:lang w:eastAsia="ru-RU"/>
        </w:rPr>
        <w:t xml:space="preserve">Полученные значения затрат на разработку программного средства представлены в таблице </w:t>
      </w:r>
      <w:r w:rsidR="00667B64">
        <w:rPr>
          <w:lang w:eastAsia="ru-RU"/>
        </w:rPr>
        <w:t>7</w:t>
      </w:r>
      <w:r>
        <w:rPr>
          <w:lang w:eastAsia="ru-RU"/>
        </w:rPr>
        <w:t>.</w:t>
      </w:r>
      <w:r w:rsidR="00667B64">
        <w:rPr>
          <w:lang w:eastAsia="ru-RU"/>
        </w:rPr>
        <w:t>2.4</w:t>
      </w:r>
      <w:r w:rsidR="001C48CD">
        <w:rPr>
          <w:lang w:eastAsia="ru-RU"/>
        </w:rPr>
        <w:t>.</w:t>
      </w:r>
    </w:p>
    <w:p w14:paraId="1E7A7BE1" w14:textId="77777777" w:rsidR="0089706B" w:rsidRDefault="0089706B" w:rsidP="0089706B">
      <w:pPr>
        <w:pStyle w:val="a2"/>
        <w:rPr>
          <w:lang w:eastAsia="ru-RU"/>
        </w:rPr>
      </w:pPr>
    </w:p>
    <w:p w14:paraId="5BEF1677" w14:textId="3EAD4E54" w:rsidR="0089706B" w:rsidRDefault="0089706B" w:rsidP="0089706B">
      <w:pPr>
        <w:pStyle w:val="ae"/>
      </w:pPr>
      <w:r>
        <w:t>Таблица 7.</w:t>
      </w:r>
      <w:r>
        <w:fldChar w:fldCharType="begin"/>
      </w:r>
      <w:r>
        <w:instrText xml:space="preserve"> SEQ Таблица \* ARABIC \s 1 </w:instrText>
      </w:r>
      <w:r>
        <w:fldChar w:fldCharType="separate"/>
      </w:r>
      <w:r w:rsidR="00A069D3">
        <w:rPr>
          <w:noProof/>
        </w:rPr>
        <w:t>1</w:t>
      </w:r>
      <w:r>
        <w:rPr>
          <w:noProof/>
        </w:rPr>
        <w:fldChar w:fldCharType="end"/>
      </w:r>
      <w:r>
        <w:rPr>
          <w:noProof/>
        </w:rPr>
        <w:t>.4</w:t>
      </w:r>
      <w:r>
        <w:t xml:space="preserve">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89706B" w14:paraId="78C10C9C" w14:textId="77777777" w:rsidTr="0089706B">
        <w:tc>
          <w:tcPr>
            <w:tcW w:w="7637" w:type="dxa"/>
            <w:tcBorders>
              <w:top w:val="single" w:sz="6" w:space="0" w:color="auto"/>
              <w:left w:val="single" w:sz="6" w:space="0" w:color="auto"/>
              <w:bottom w:val="single" w:sz="6" w:space="0" w:color="auto"/>
              <w:right w:val="single" w:sz="6" w:space="0" w:color="auto"/>
            </w:tcBorders>
            <w:vAlign w:val="center"/>
            <w:hideMark/>
          </w:tcPr>
          <w:p w14:paraId="7E3DC81D" w14:textId="77777777" w:rsidR="0089706B" w:rsidRDefault="0089706B" w:rsidP="0089706B">
            <w:pPr>
              <w:pStyle w:val="ad"/>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23330E87" w14:textId="77777777" w:rsidR="0089706B" w:rsidRDefault="0089706B" w:rsidP="0089706B">
            <w:pPr>
              <w:pStyle w:val="ad"/>
              <w:rPr>
                <w:lang w:eastAsia="ru-RU"/>
              </w:rPr>
            </w:pPr>
            <w:r>
              <w:rPr>
                <w:lang w:eastAsia="ru-RU"/>
              </w:rPr>
              <w:t>Значение, р.</w:t>
            </w:r>
          </w:p>
        </w:tc>
      </w:tr>
      <w:tr w:rsidR="0089706B" w14:paraId="5750CFD6"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10DA606" w14:textId="77777777" w:rsidR="0089706B" w:rsidRDefault="0089706B" w:rsidP="0089706B">
            <w:pPr>
              <w:pStyle w:val="ad"/>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23A6F6A5" w14:textId="77777777" w:rsidR="0089706B" w:rsidRDefault="0089706B" w:rsidP="0089706B">
            <w:pPr>
              <w:pStyle w:val="ad"/>
              <w:rPr>
                <w:lang w:val="en-US" w:eastAsia="ru-RU"/>
              </w:rPr>
            </w:pPr>
            <w:r>
              <w:rPr>
                <w:lang w:val="en-US" w:eastAsia="ru-RU"/>
              </w:rPr>
              <w:t>13699,19</w:t>
            </w:r>
          </w:p>
        </w:tc>
      </w:tr>
      <w:tr w:rsidR="0089706B" w14:paraId="197448A8"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524231E9" w14:textId="77777777" w:rsidR="0089706B" w:rsidRDefault="0089706B" w:rsidP="0089706B">
            <w:pPr>
              <w:pStyle w:val="ad"/>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5081AA6F" w14:textId="77777777" w:rsidR="0089706B" w:rsidRDefault="0089706B" w:rsidP="0089706B">
            <w:pPr>
              <w:pStyle w:val="ad"/>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89706B" w14:paraId="285D1ECF"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D1410D4" w14:textId="77777777" w:rsidR="0089706B" w:rsidRDefault="0089706B" w:rsidP="0089706B">
            <w:pPr>
              <w:pStyle w:val="ad"/>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25D6468C" w14:textId="77777777" w:rsidR="0089706B" w:rsidRDefault="0089706B" w:rsidP="0089706B">
            <w:pPr>
              <w:pStyle w:val="ad"/>
              <w:rPr>
                <w:lang w:val="en-US" w:eastAsia="ru-RU"/>
              </w:rPr>
            </w:pPr>
            <m:oMathPara>
              <m:oMath>
                <m:r>
                  <m:rPr>
                    <m:sty m:val="p"/>
                  </m:rPr>
                  <w:rPr>
                    <w:rFonts w:ascii="Cambria Math" w:hAnsi="Cambria Math"/>
                    <w:lang w:val="en-US"/>
                  </w:rPr>
                  <m:t>5513,92</m:t>
                </m:r>
              </m:oMath>
            </m:oMathPara>
          </w:p>
        </w:tc>
      </w:tr>
      <w:tr w:rsidR="0089706B" w14:paraId="2DDA4FF9"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773BCA6" w14:textId="77777777" w:rsidR="0089706B" w:rsidRDefault="0089706B" w:rsidP="0089706B">
            <w:pPr>
              <w:pStyle w:val="ad"/>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4E18F0CA" w14:textId="77777777" w:rsidR="0089706B" w:rsidRDefault="0089706B" w:rsidP="0089706B">
            <w:pPr>
              <w:pStyle w:val="ad"/>
              <w:rPr>
                <w:lang w:val="en-US" w:eastAsia="ru-RU"/>
              </w:rPr>
            </w:pPr>
            <m:oMathPara>
              <m:oMath>
                <m:r>
                  <m:rPr>
                    <m:sty m:val="p"/>
                  </m:rPr>
                  <w:rPr>
                    <w:rFonts w:ascii="Cambria Math" w:hAnsi="Cambria Math"/>
                    <w:lang w:val="en-US"/>
                  </w:rPr>
                  <m:t>5479,68</m:t>
                </m:r>
              </m:oMath>
            </m:oMathPara>
          </w:p>
        </w:tc>
      </w:tr>
      <w:tr w:rsidR="0089706B" w14:paraId="624B71BD"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B3ACE16" w14:textId="77777777" w:rsidR="0089706B" w:rsidRDefault="0089706B" w:rsidP="0089706B">
            <w:pPr>
              <w:pStyle w:val="ad"/>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0A00F88A" w14:textId="77777777" w:rsidR="0089706B" w:rsidRDefault="0089706B" w:rsidP="0089706B">
            <w:pPr>
              <w:pStyle w:val="ad"/>
              <w:rPr>
                <w:lang w:val="en-US" w:eastAsia="ru-RU"/>
              </w:rPr>
            </w:pPr>
            <w:r>
              <w:rPr>
                <w:lang w:val="en-US" w:eastAsia="ru-RU"/>
              </w:rPr>
              <w:t>26747,67</w:t>
            </w:r>
          </w:p>
        </w:tc>
      </w:tr>
    </w:tbl>
    <w:p w14:paraId="7D234634" w14:textId="33A78D0A" w:rsidR="00D37223" w:rsidRDefault="00D37223" w:rsidP="00686B42">
      <w:pPr>
        <w:ind w:firstLine="0"/>
      </w:pPr>
    </w:p>
    <w:p w14:paraId="76F16944" w14:textId="77777777" w:rsidR="000D4604" w:rsidRPr="00D37223" w:rsidRDefault="000D4604" w:rsidP="00D37223"/>
    <w:p w14:paraId="7F33BEBE" w14:textId="3C6BF84B" w:rsidR="0076450E" w:rsidRDefault="00191673" w:rsidP="0076450E">
      <w:pPr>
        <w:pStyle w:val="2"/>
        <w:ind w:left="993" w:hanging="567"/>
        <w:rPr>
          <w:lang w:val="ru-RU"/>
        </w:rPr>
      </w:pPr>
      <w:bookmarkStart w:id="31" w:name="_Toc198154470"/>
      <w:r w:rsidRPr="00191673">
        <w:rPr>
          <w:lang w:val="ru-RU"/>
        </w:rPr>
        <w:t>Оценка результата от использования программного сервиса</w:t>
      </w:r>
      <w:bookmarkEnd w:id="31"/>
    </w:p>
    <w:p w14:paraId="59192E7C" w14:textId="77777777" w:rsidR="00191673" w:rsidRDefault="00191673" w:rsidP="00191673">
      <w:pPr>
        <w:pStyle w:val="aff6"/>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36E41BF9" w14:textId="5FC0320F" w:rsidR="00191673" w:rsidRPr="00191673" w:rsidRDefault="00191673" w:rsidP="00191673">
      <w:pPr>
        <w:pStyle w:val="aff6"/>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0C7C025A" w14:textId="4DBF5A04" w:rsidR="00191673" w:rsidRDefault="00191673" w:rsidP="00686B42">
      <w:pPr>
        <w:pStyle w:val="3"/>
        <w:ind w:left="851" w:hanging="425"/>
        <w:rPr>
          <w:lang w:val="ru-RU"/>
        </w:rPr>
      </w:pPr>
      <w:r w:rsidRPr="00191673">
        <w:rPr>
          <w:lang w:val="ru-RU"/>
        </w:rPr>
        <w:t>Оценка неэкономического эффекта</w:t>
      </w:r>
    </w:p>
    <w:p w14:paraId="0B25EDEA" w14:textId="77777777" w:rsidR="00191673" w:rsidRPr="00191673" w:rsidRDefault="00191673" w:rsidP="00337E54">
      <w:pPr>
        <w:pStyle w:val="aff6"/>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4924E31A" w14:textId="77777777" w:rsidR="00191673" w:rsidRPr="00191673" w:rsidRDefault="00191673" w:rsidP="00337E54">
      <w:pPr>
        <w:pStyle w:val="aff6"/>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27294605" w14:textId="77777777" w:rsidR="00191673" w:rsidRPr="00191673" w:rsidRDefault="00191673" w:rsidP="00337E54">
      <w:pPr>
        <w:pStyle w:val="aff6"/>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5700508" w14:textId="77777777" w:rsidR="00191673" w:rsidRPr="00191673" w:rsidRDefault="00191673" w:rsidP="00337E54">
      <w:pPr>
        <w:pStyle w:val="aff6"/>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657DEE3A" w14:textId="77777777" w:rsidR="00191673" w:rsidRPr="00191673" w:rsidRDefault="00191673" w:rsidP="00337E54">
      <w:pPr>
        <w:pStyle w:val="aff6"/>
      </w:pPr>
      <w:r w:rsidRPr="00191673">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2B291DAF" w14:textId="77777777" w:rsidR="00191673" w:rsidRPr="00191673" w:rsidRDefault="00191673" w:rsidP="00337E54">
      <w:pPr>
        <w:pStyle w:val="aff6"/>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63648AA7" w14:textId="77777777" w:rsidR="00191673" w:rsidRPr="00191673" w:rsidRDefault="00191673" w:rsidP="00337E54">
      <w:pPr>
        <w:pStyle w:val="aff6"/>
      </w:pPr>
      <w:r w:rsidRPr="00191673">
        <w:lastRenderedPageBreak/>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23281ED5" w14:textId="77777777" w:rsidR="00191673" w:rsidRPr="00191673" w:rsidRDefault="00191673" w:rsidP="00337E54">
      <w:pPr>
        <w:pStyle w:val="aff6"/>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55339603" w14:textId="77777777" w:rsidR="00191673" w:rsidRPr="00191673" w:rsidRDefault="00191673" w:rsidP="00337E54">
      <w:pPr>
        <w:pStyle w:val="aff6"/>
      </w:pPr>
      <w:r w:rsidRPr="00191673">
        <w:t>Упрощение взаимодействия: Электронный дневник облегчает обмен информацией между преподавателями, учащимися и родителями.</w:t>
      </w:r>
    </w:p>
    <w:p w14:paraId="370ED99E" w14:textId="77777777" w:rsidR="00191673" w:rsidRPr="00191673" w:rsidRDefault="00191673" w:rsidP="00337E54">
      <w:pPr>
        <w:pStyle w:val="aff6"/>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4FBF44C9" w14:textId="77777777" w:rsidR="00191673" w:rsidRPr="00191673" w:rsidRDefault="00191673" w:rsidP="00337E54">
      <w:pPr>
        <w:pStyle w:val="aff6"/>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7BEAA4F" w14:textId="77777777" w:rsidR="00191673" w:rsidRPr="00191673" w:rsidRDefault="00191673" w:rsidP="00337E54">
      <w:pPr>
        <w:pStyle w:val="aff6"/>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689889FD" w14:textId="77777777" w:rsidR="00191673" w:rsidRPr="00191673" w:rsidRDefault="00191673" w:rsidP="00337E54">
      <w:pPr>
        <w:pStyle w:val="aff6"/>
      </w:pPr>
      <w:r w:rsidRPr="00191673">
        <w:t xml:space="preserve">Общая сумма инвестиций в разработку составит 26747,67р. </w:t>
      </w:r>
    </w:p>
    <w:p w14:paraId="3EF2A153" w14:textId="77777777" w:rsidR="00191673" w:rsidRPr="00191673" w:rsidRDefault="00191673" w:rsidP="00337E54">
      <w:pPr>
        <w:pStyle w:val="aff6"/>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48CF57FC" w14:textId="77777777" w:rsidR="00686B42" w:rsidRPr="00191673" w:rsidRDefault="00686B42" w:rsidP="00686B42">
      <w:pPr>
        <w:rPr>
          <w:lang w:val="ru-BY"/>
        </w:rPr>
      </w:pPr>
    </w:p>
    <w:p w14:paraId="28166BD6" w14:textId="77777777" w:rsidR="0076450E" w:rsidRPr="00B52421" w:rsidRDefault="0076450E" w:rsidP="0076450E"/>
    <w:p w14:paraId="75A3AC17" w14:textId="77777777" w:rsidR="0076450E" w:rsidRPr="0076450E" w:rsidRDefault="0076450E" w:rsidP="0076450E"/>
    <w:p w14:paraId="27F38623" w14:textId="77777777" w:rsidR="00AD5E43" w:rsidRPr="00667A7D" w:rsidRDefault="00AD5E43" w:rsidP="00AD5E43">
      <w:pPr>
        <w:pStyle w:val="1"/>
        <w:numPr>
          <w:ilvl w:val="0"/>
          <w:numId w:val="0"/>
        </w:numPr>
        <w:jc w:val="center"/>
        <w:rPr>
          <w:lang w:val="ru-RU"/>
        </w:rPr>
      </w:pPr>
      <w:bookmarkStart w:id="32" w:name="_Toc198154471"/>
      <w:r w:rsidRPr="00667A7D">
        <w:rPr>
          <w:lang w:val="ru-RU"/>
        </w:rPr>
        <w:lastRenderedPageBreak/>
        <w:t>Заключение</w:t>
      </w:r>
      <w:bookmarkEnd w:id="28"/>
      <w:bookmarkEnd w:id="32"/>
    </w:p>
    <w:p w14:paraId="2FE6BB66" w14:textId="77777777" w:rsidR="009A79B0" w:rsidRPr="009A79B0" w:rsidRDefault="009A79B0" w:rsidP="009A79B0">
      <w:pPr>
        <w:pStyle w:val="aff6"/>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41B013FE" w14:textId="77777777" w:rsidR="009A79B0" w:rsidRPr="009A79B0" w:rsidRDefault="009A79B0" w:rsidP="009A79B0">
      <w:pPr>
        <w:pStyle w:val="aff6"/>
        <w:rPr>
          <w:lang w:val="ru-BY"/>
        </w:rPr>
      </w:pPr>
      <w:r w:rsidRPr="009A79B0">
        <w:rPr>
          <w:lang w:val="ru-BY"/>
        </w:rPr>
        <w:t xml:space="preserve">Проведенный анализ существующих платформ (School.by, </w:t>
      </w:r>
      <w:proofErr w:type="spellStart"/>
      <w:r w:rsidRPr="009A79B0">
        <w:rPr>
          <w:lang w:val="ru-BY"/>
        </w:rPr>
        <w:t>MyClassroom</w:t>
      </w:r>
      <w:proofErr w:type="spellEnd"/>
      <w:r w:rsidRPr="009A79B0">
        <w:rPr>
          <w:lang w:val="ru-BY"/>
        </w:rPr>
        <w:t xml:space="preserve">, Google </w:t>
      </w:r>
      <w:proofErr w:type="spellStart"/>
      <w:r w:rsidRPr="009A79B0">
        <w:rPr>
          <w:lang w:val="ru-BY"/>
        </w:rPr>
        <w:t>Classroom</w:t>
      </w:r>
      <w:proofErr w:type="spellEnd"/>
      <w:r w:rsidRPr="009A79B0">
        <w:rPr>
          <w:lang w:val="ru-BY"/>
        </w:rPr>
        <w:t xml:space="preserve">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proofErr w:type="spellStart"/>
      <w:r w:rsidRPr="009A79B0">
        <w:rPr>
          <w:lang w:val="ru-BY"/>
        </w:rPr>
        <w:t>многоплатформенности</w:t>
      </w:r>
      <w:proofErr w:type="spellEnd"/>
      <w:r w:rsidRPr="009A79B0">
        <w:rPr>
          <w:lang w:val="ru-BY"/>
        </w:rPr>
        <w:t xml:space="preserve"> и адаптивный интерфейс.</w:t>
      </w:r>
    </w:p>
    <w:p w14:paraId="1AFBCC3F" w14:textId="77777777" w:rsidR="009A79B0" w:rsidRPr="009A79B0" w:rsidRDefault="009A79B0" w:rsidP="009A79B0">
      <w:pPr>
        <w:pStyle w:val="aff6"/>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48D73F9D" w14:textId="77777777" w:rsidR="009A79B0" w:rsidRPr="009A79B0" w:rsidRDefault="009A79B0" w:rsidP="009A79B0">
      <w:pPr>
        <w:pStyle w:val="aff6"/>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04B042C1" w14:textId="77777777" w:rsidR="009A79B0" w:rsidRPr="009A79B0" w:rsidRDefault="009A79B0" w:rsidP="009A79B0">
      <w:pPr>
        <w:pStyle w:val="aff6"/>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78FD9BFC" w14:textId="77777777" w:rsidR="009A79B0" w:rsidRPr="009A79B0" w:rsidRDefault="009A79B0" w:rsidP="009A79B0">
      <w:pPr>
        <w:pStyle w:val="aff6"/>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1EEDB3C6" w14:textId="77777777" w:rsidR="00C262EE" w:rsidRPr="009A79B0" w:rsidRDefault="00C262EE" w:rsidP="00C262EE">
      <w:pPr>
        <w:rPr>
          <w:lang w:val="ru-BY"/>
        </w:rPr>
      </w:pPr>
    </w:p>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33" w:name="_Toc190979248"/>
      <w:bookmarkStart w:id="34" w:name="_Toc198154472"/>
      <w:r w:rsidRPr="00667A7D">
        <w:rPr>
          <w:color w:val="000000"/>
          <w:lang w:val="ru-RU"/>
        </w:rPr>
        <w:lastRenderedPageBreak/>
        <w:t>Список использованных источников</w:t>
      </w:r>
      <w:bookmarkEnd w:id="33"/>
      <w:bookmarkEnd w:id="34"/>
    </w:p>
    <w:p w14:paraId="7904D840" w14:textId="216A1126" w:rsidR="001360CF" w:rsidRPr="00667A7D" w:rsidRDefault="001360CF" w:rsidP="001360CF">
      <w:r w:rsidRPr="00667A7D">
        <w:t xml:space="preserve">[1] schools.by  [Электронный ресурс]. – Режим доступа: </w:t>
      </w:r>
      <w:hyperlink r:id="rId22" w:history="1">
        <w:r w:rsidR="007F0AD0" w:rsidRPr="00667A7D">
          <w:rPr>
            <w:rStyle w:val="af"/>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schools.by </w:t>
      </w:r>
      <w:r w:rsidRPr="00667A7D">
        <w:t xml:space="preserve"> [Электронный ресурс]. – Режим доступа: </w:t>
      </w:r>
      <w:hyperlink r:id="rId23" w:history="1">
        <w:r w:rsidR="009901DC" w:rsidRPr="00667A7D">
          <w:rPr>
            <w:rStyle w:val="af"/>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24" w:history="1">
        <w:r w:rsidR="00044350" w:rsidRPr="00667A7D">
          <w:rPr>
            <w:rStyle w:val="af"/>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r w:rsidR="00DD360F" w:rsidRPr="00667A7D">
        <w:t xml:space="preserve">Обзор </w:t>
      </w:r>
      <w:r w:rsidRPr="00667A7D">
        <w:t xml:space="preserve"> </w:t>
      </w:r>
      <w:proofErr w:type="spellStart"/>
      <w:r w:rsidR="00FC0216" w:rsidRPr="00667A7D">
        <w:t>myClassroom</w:t>
      </w:r>
      <w:proofErr w:type="spellEnd"/>
      <w:r w:rsidR="00FC0216" w:rsidRPr="00667A7D">
        <w:t xml:space="preserve"> </w:t>
      </w:r>
      <w:r w:rsidRPr="00667A7D">
        <w:t xml:space="preserve">[Электронный ресурс]. – Режим доступа: </w:t>
      </w:r>
      <w:hyperlink r:id="rId25" w:history="1">
        <w:r w:rsidR="007C7975" w:rsidRPr="00667A7D">
          <w:rPr>
            <w:rStyle w:val="af"/>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r w:rsidR="006A753F" w:rsidRPr="00667A7D">
        <w:t>Edmodo</w:t>
      </w:r>
      <w:proofErr w:type="spellEnd"/>
      <w:r w:rsidRPr="00667A7D">
        <w:t xml:space="preserve">  [Электронный ресурс]. – Режим доступа: </w:t>
      </w:r>
      <w:hyperlink r:id="rId26" w:history="1">
        <w:r w:rsidR="00CC720C" w:rsidRPr="00667A7D">
          <w:rPr>
            <w:rStyle w:val="af"/>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r w:rsidR="0054553A" w:rsidRPr="00667A7D">
        <w:t>Edmodo</w:t>
      </w:r>
      <w:proofErr w:type="spellEnd"/>
      <w:r w:rsidRPr="00667A7D">
        <w:t xml:space="preserve">  [Электронный ресурс]. – Режим доступа: </w:t>
      </w:r>
      <w:hyperlink r:id="rId27" w:history="1">
        <w:r w:rsidR="005F74E5" w:rsidRPr="00667A7D">
          <w:rPr>
            <w:rStyle w:val="af"/>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8" w:history="1">
        <w:r w:rsidR="002B67EC" w:rsidRPr="00667A7D">
          <w:rPr>
            <w:rStyle w:val="af"/>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обучения  </w:t>
      </w:r>
      <w:r w:rsidRPr="00667A7D">
        <w:t xml:space="preserve">[Электронный ресурс]. – Режим доступа: </w:t>
      </w:r>
      <w:hyperlink r:id="rId29" w:history="1">
        <w:r w:rsidR="00CC720C" w:rsidRPr="00667A7D">
          <w:rPr>
            <w:rStyle w:val="af"/>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30" w:history="1">
        <w:r w:rsidR="003D0A3E" w:rsidRPr="00667A7D">
          <w:rPr>
            <w:rStyle w:val="af"/>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31" w:history="1">
        <w:r w:rsidR="00CC720C" w:rsidRPr="00667A7D">
          <w:rPr>
            <w:rStyle w:val="af"/>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r w:rsidR="005817CA" w:rsidRPr="00667A7D">
        <w:rPr>
          <w:lang w:val="en-US"/>
        </w:rPr>
        <w:t>C</w:t>
      </w:r>
      <w:r w:rsidR="005817CA" w:rsidRPr="00667A7D">
        <w:t>#</w:t>
      </w:r>
      <w:r w:rsidRPr="00667A7D">
        <w:t xml:space="preserve">  [Электронный ресурс]. – Режим доступа: </w:t>
      </w:r>
      <w:hyperlink r:id="rId32" w:history="1">
        <w:r w:rsidR="00A42384" w:rsidRPr="00667A7D">
          <w:rPr>
            <w:rStyle w:val="af"/>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3" w:history="1">
        <w:r w:rsidR="00A4780F" w:rsidRPr="00667A7D">
          <w:rPr>
            <w:rStyle w:val="af"/>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34" w:history="1">
        <w:r w:rsidR="00585645" w:rsidRPr="00667A7D">
          <w:rPr>
            <w:rStyle w:val="af"/>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5" w:history="1">
        <w:r w:rsidR="00FA7027" w:rsidRPr="00667A7D">
          <w:rPr>
            <w:rStyle w:val="af"/>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6" w:history="1">
        <w:r w:rsidR="0049238F" w:rsidRPr="00667A7D">
          <w:rPr>
            <w:rStyle w:val="af"/>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7" w:history="1">
        <w:r w:rsidR="008519C1" w:rsidRPr="00667A7D">
          <w:rPr>
            <w:rStyle w:val="af"/>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8"/>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CDE31D" w14:textId="77777777" w:rsidR="00A232E2" w:rsidRDefault="00A232E2" w:rsidP="007B2A1F">
      <w:r>
        <w:separator/>
      </w:r>
    </w:p>
  </w:endnote>
  <w:endnote w:type="continuationSeparator" w:id="0">
    <w:p w14:paraId="02276F05" w14:textId="77777777" w:rsidR="00A232E2" w:rsidRDefault="00A232E2"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2"/>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291CD" w14:textId="77777777" w:rsidR="00A232E2" w:rsidRDefault="00A232E2" w:rsidP="007B2A1F">
      <w:r>
        <w:separator/>
      </w:r>
    </w:p>
  </w:footnote>
  <w:footnote w:type="continuationSeparator" w:id="0">
    <w:p w14:paraId="2344EAC1" w14:textId="77777777" w:rsidR="00A232E2" w:rsidRDefault="00A232E2"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06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3"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67FC7A8F"/>
    <w:multiLevelType w:val="multilevel"/>
    <w:tmpl w:val="4A1223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5"/>
  </w:num>
  <w:num w:numId="2" w16cid:durableId="489104402">
    <w:abstractNumId w:val="1"/>
  </w:num>
  <w:num w:numId="3" w16cid:durableId="2022733817">
    <w:abstractNumId w:val="2"/>
  </w:num>
  <w:num w:numId="4" w16cid:durableId="50733496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6"/>
  </w:num>
  <w:num w:numId="6" w16cid:durableId="2391035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40694956">
    <w:abstractNumId w:val="4"/>
  </w:num>
  <w:num w:numId="13" w16cid:durableId="15374264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229815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2648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4391721">
    <w:abstractNumId w:val="3"/>
    <w:lvlOverride w:ilvl="0"/>
    <w:lvlOverride w:ilvl="1">
      <w:startOverride w:val="1"/>
    </w:lvlOverride>
    <w:lvlOverride w:ilvl="2"/>
    <w:lvlOverride w:ilvl="3"/>
    <w:lvlOverride w:ilvl="4"/>
    <w:lvlOverride w:ilvl="5"/>
    <w:lvlOverride w:ilvl="6"/>
    <w:lvlOverride w:ilvl="7"/>
    <w:lvlOverride w:ilvl="8"/>
  </w:num>
  <w:num w:numId="17" w16cid:durableId="21320917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925092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649125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4D4"/>
    <w:rsid w:val="00000951"/>
    <w:rsid w:val="00000A08"/>
    <w:rsid w:val="00000EEB"/>
    <w:rsid w:val="00001233"/>
    <w:rsid w:val="00001934"/>
    <w:rsid w:val="00001AE1"/>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4D"/>
    <w:rsid w:val="00026CE8"/>
    <w:rsid w:val="000274AF"/>
    <w:rsid w:val="0002791E"/>
    <w:rsid w:val="00027D9C"/>
    <w:rsid w:val="00030C41"/>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4D2"/>
    <w:rsid w:val="00045862"/>
    <w:rsid w:val="000459D4"/>
    <w:rsid w:val="00045BBA"/>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ABD"/>
    <w:rsid w:val="00054BB3"/>
    <w:rsid w:val="00054CAF"/>
    <w:rsid w:val="00054E48"/>
    <w:rsid w:val="00055B7C"/>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39C5"/>
    <w:rsid w:val="0006430B"/>
    <w:rsid w:val="00064525"/>
    <w:rsid w:val="00064978"/>
    <w:rsid w:val="00064AAD"/>
    <w:rsid w:val="00064FE0"/>
    <w:rsid w:val="00065011"/>
    <w:rsid w:val="000650F7"/>
    <w:rsid w:val="00065103"/>
    <w:rsid w:val="00065399"/>
    <w:rsid w:val="00066548"/>
    <w:rsid w:val="00066580"/>
    <w:rsid w:val="00067246"/>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64F"/>
    <w:rsid w:val="000A172F"/>
    <w:rsid w:val="000A1AC4"/>
    <w:rsid w:val="000A1CEF"/>
    <w:rsid w:val="000A2482"/>
    <w:rsid w:val="000A252E"/>
    <w:rsid w:val="000A27F1"/>
    <w:rsid w:val="000A28CC"/>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4D2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3BB"/>
    <w:rsid w:val="000D3BE9"/>
    <w:rsid w:val="000D3F09"/>
    <w:rsid w:val="000D43E6"/>
    <w:rsid w:val="000D44DF"/>
    <w:rsid w:val="000D4604"/>
    <w:rsid w:val="000D4FE0"/>
    <w:rsid w:val="000D5220"/>
    <w:rsid w:val="000D572C"/>
    <w:rsid w:val="000D587D"/>
    <w:rsid w:val="000D6497"/>
    <w:rsid w:val="000D6E86"/>
    <w:rsid w:val="000D6F37"/>
    <w:rsid w:val="000E005A"/>
    <w:rsid w:val="000E01BA"/>
    <w:rsid w:val="000E0511"/>
    <w:rsid w:val="000E05D3"/>
    <w:rsid w:val="000E0A0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5DC"/>
    <w:rsid w:val="000F0762"/>
    <w:rsid w:val="000F0A3B"/>
    <w:rsid w:val="000F0A4E"/>
    <w:rsid w:val="000F0ABB"/>
    <w:rsid w:val="000F0BBE"/>
    <w:rsid w:val="000F1F31"/>
    <w:rsid w:val="000F2708"/>
    <w:rsid w:val="000F3002"/>
    <w:rsid w:val="000F3427"/>
    <w:rsid w:val="000F3538"/>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33"/>
    <w:rsid w:val="00103074"/>
    <w:rsid w:val="001032CD"/>
    <w:rsid w:val="001036C7"/>
    <w:rsid w:val="0010373B"/>
    <w:rsid w:val="00103BF6"/>
    <w:rsid w:val="00104B24"/>
    <w:rsid w:val="001052F0"/>
    <w:rsid w:val="0010535F"/>
    <w:rsid w:val="0010662E"/>
    <w:rsid w:val="00106888"/>
    <w:rsid w:val="00106A8F"/>
    <w:rsid w:val="001070FC"/>
    <w:rsid w:val="0010714D"/>
    <w:rsid w:val="001073EB"/>
    <w:rsid w:val="00107BFD"/>
    <w:rsid w:val="00107EE0"/>
    <w:rsid w:val="00110C8C"/>
    <w:rsid w:val="0011140B"/>
    <w:rsid w:val="00112035"/>
    <w:rsid w:val="0011211A"/>
    <w:rsid w:val="00112205"/>
    <w:rsid w:val="0011235F"/>
    <w:rsid w:val="00112806"/>
    <w:rsid w:val="00112C91"/>
    <w:rsid w:val="0011343C"/>
    <w:rsid w:val="00113539"/>
    <w:rsid w:val="001137EC"/>
    <w:rsid w:val="00113E40"/>
    <w:rsid w:val="00113ED9"/>
    <w:rsid w:val="00114192"/>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9A"/>
    <w:rsid w:val="001240DC"/>
    <w:rsid w:val="001243BE"/>
    <w:rsid w:val="001244DE"/>
    <w:rsid w:val="0012454E"/>
    <w:rsid w:val="0012495B"/>
    <w:rsid w:val="00124ADD"/>
    <w:rsid w:val="0012583A"/>
    <w:rsid w:val="00125935"/>
    <w:rsid w:val="0012599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D87"/>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6F86"/>
    <w:rsid w:val="00157200"/>
    <w:rsid w:val="001574F8"/>
    <w:rsid w:val="00160588"/>
    <w:rsid w:val="00160861"/>
    <w:rsid w:val="00160A60"/>
    <w:rsid w:val="00160FBE"/>
    <w:rsid w:val="0016141B"/>
    <w:rsid w:val="001616C2"/>
    <w:rsid w:val="001616F7"/>
    <w:rsid w:val="001618A9"/>
    <w:rsid w:val="00161FB7"/>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D32"/>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356"/>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87A6D"/>
    <w:rsid w:val="00187DD0"/>
    <w:rsid w:val="00191673"/>
    <w:rsid w:val="001919A2"/>
    <w:rsid w:val="00191E00"/>
    <w:rsid w:val="00192CAB"/>
    <w:rsid w:val="00193521"/>
    <w:rsid w:val="001936D1"/>
    <w:rsid w:val="00193893"/>
    <w:rsid w:val="00193911"/>
    <w:rsid w:val="00194B23"/>
    <w:rsid w:val="00194FA3"/>
    <w:rsid w:val="00195A5D"/>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1B1"/>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0DC5"/>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4EC0"/>
    <w:rsid w:val="001B5C0D"/>
    <w:rsid w:val="001B618E"/>
    <w:rsid w:val="001B6B44"/>
    <w:rsid w:val="001B6C93"/>
    <w:rsid w:val="001B6D6B"/>
    <w:rsid w:val="001B6EC9"/>
    <w:rsid w:val="001B73B5"/>
    <w:rsid w:val="001B77E1"/>
    <w:rsid w:val="001C115F"/>
    <w:rsid w:val="001C1336"/>
    <w:rsid w:val="001C14AF"/>
    <w:rsid w:val="001C1907"/>
    <w:rsid w:val="001C2FF1"/>
    <w:rsid w:val="001C3649"/>
    <w:rsid w:val="001C3770"/>
    <w:rsid w:val="001C4263"/>
    <w:rsid w:val="001C447B"/>
    <w:rsid w:val="001C462D"/>
    <w:rsid w:val="001C481D"/>
    <w:rsid w:val="001C48CD"/>
    <w:rsid w:val="001C4B11"/>
    <w:rsid w:val="001C4DB8"/>
    <w:rsid w:val="001C4E27"/>
    <w:rsid w:val="001C4FFB"/>
    <w:rsid w:val="001C5248"/>
    <w:rsid w:val="001C52F3"/>
    <w:rsid w:val="001C5616"/>
    <w:rsid w:val="001C5A53"/>
    <w:rsid w:val="001C635A"/>
    <w:rsid w:val="001C6467"/>
    <w:rsid w:val="001C6800"/>
    <w:rsid w:val="001C6DAF"/>
    <w:rsid w:val="001C6FD9"/>
    <w:rsid w:val="001C7358"/>
    <w:rsid w:val="001C761E"/>
    <w:rsid w:val="001C7764"/>
    <w:rsid w:val="001C787A"/>
    <w:rsid w:val="001D01E6"/>
    <w:rsid w:val="001D024B"/>
    <w:rsid w:val="001D037B"/>
    <w:rsid w:val="001D07A3"/>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0C01"/>
    <w:rsid w:val="001E1068"/>
    <w:rsid w:val="001E1936"/>
    <w:rsid w:val="001E1B3D"/>
    <w:rsid w:val="001E393C"/>
    <w:rsid w:val="001E39C1"/>
    <w:rsid w:val="001E3A41"/>
    <w:rsid w:val="001E3ADB"/>
    <w:rsid w:val="001E3DFC"/>
    <w:rsid w:val="001E3EDF"/>
    <w:rsid w:val="001E4930"/>
    <w:rsid w:val="001E5647"/>
    <w:rsid w:val="001E56A8"/>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5DD"/>
    <w:rsid w:val="00201C19"/>
    <w:rsid w:val="00201DFB"/>
    <w:rsid w:val="00202446"/>
    <w:rsid w:val="00202550"/>
    <w:rsid w:val="0020335B"/>
    <w:rsid w:val="00203BE6"/>
    <w:rsid w:val="002041B8"/>
    <w:rsid w:val="00204441"/>
    <w:rsid w:val="002046AA"/>
    <w:rsid w:val="00204BEF"/>
    <w:rsid w:val="00205846"/>
    <w:rsid w:val="00205A7F"/>
    <w:rsid w:val="00205BB1"/>
    <w:rsid w:val="0020664A"/>
    <w:rsid w:val="00206E06"/>
    <w:rsid w:val="002070C5"/>
    <w:rsid w:val="0020770F"/>
    <w:rsid w:val="00207743"/>
    <w:rsid w:val="00210130"/>
    <w:rsid w:val="002103CB"/>
    <w:rsid w:val="002104D1"/>
    <w:rsid w:val="00210518"/>
    <w:rsid w:val="00211173"/>
    <w:rsid w:val="002111A2"/>
    <w:rsid w:val="00211299"/>
    <w:rsid w:val="002112CD"/>
    <w:rsid w:val="00211705"/>
    <w:rsid w:val="002117E4"/>
    <w:rsid w:val="00211D62"/>
    <w:rsid w:val="00211FF9"/>
    <w:rsid w:val="00212102"/>
    <w:rsid w:val="00212B46"/>
    <w:rsid w:val="0021320C"/>
    <w:rsid w:val="00213AD5"/>
    <w:rsid w:val="00213D63"/>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07"/>
    <w:rsid w:val="0023623A"/>
    <w:rsid w:val="00236924"/>
    <w:rsid w:val="00236CC0"/>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3E1F"/>
    <w:rsid w:val="00254631"/>
    <w:rsid w:val="00254653"/>
    <w:rsid w:val="00254B3A"/>
    <w:rsid w:val="00254BA8"/>
    <w:rsid w:val="00256086"/>
    <w:rsid w:val="00256290"/>
    <w:rsid w:val="0025630A"/>
    <w:rsid w:val="00256335"/>
    <w:rsid w:val="00256645"/>
    <w:rsid w:val="00256730"/>
    <w:rsid w:val="002569E4"/>
    <w:rsid w:val="00257929"/>
    <w:rsid w:val="00257B24"/>
    <w:rsid w:val="00257F7E"/>
    <w:rsid w:val="00260145"/>
    <w:rsid w:val="00260193"/>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105"/>
    <w:rsid w:val="00264834"/>
    <w:rsid w:val="002649C4"/>
    <w:rsid w:val="00264B1B"/>
    <w:rsid w:val="00264E22"/>
    <w:rsid w:val="002652C1"/>
    <w:rsid w:val="00265AE4"/>
    <w:rsid w:val="00265CE3"/>
    <w:rsid w:val="00266107"/>
    <w:rsid w:val="0026614E"/>
    <w:rsid w:val="00266348"/>
    <w:rsid w:val="00266592"/>
    <w:rsid w:val="00266912"/>
    <w:rsid w:val="00266942"/>
    <w:rsid w:val="00266C3D"/>
    <w:rsid w:val="0026710B"/>
    <w:rsid w:val="00267111"/>
    <w:rsid w:val="00267BB0"/>
    <w:rsid w:val="0027021C"/>
    <w:rsid w:val="00270DD2"/>
    <w:rsid w:val="0027127A"/>
    <w:rsid w:val="002712D1"/>
    <w:rsid w:val="002713B3"/>
    <w:rsid w:val="0027158D"/>
    <w:rsid w:val="00271FE3"/>
    <w:rsid w:val="0027248C"/>
    <w:rsid w:val="0027293C"/>
    <w:rsid w:val="00272DAF"/>
    <w:rsid w:val="00272FF5"/>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5B8"/>
    <w:rsid w:val="00295613"/>
    <w:rsid w:val="002958AC"/>
    <w:rsid w:val="00295F16"/>
    <w:rsid w:val="00296137"/>
    <w:rsid w:val="00296412"/>
    <w:rsid w:val="002966DC"/>
    <w:rsid w:val="00296B03"/>
    <w:rsid w:val="00296E18"/>
    <w:rsid w:val="00297316"/>
    <w:rsid w:val="0029777C"/>
    <w:rsid w:val="0029778E"/>
    <w:rsid w:val="002977F3"/>
    <w:rsid w:val="00297C8F"/>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23"/>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46C"/>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A72"/>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0F3"/>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1A5"/>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1C8"/>
    <w:rsid w:val="00322764"/>
    <w:rsid w:val="00322833"/>
    <w:rsid w:val="00322C41"/>
    <w:rsid w:val="00323015"/>
    <w:rsid w:val="00323340"/>
    <w:rsid w:val="00323D2B"/>
    <w:rsid w:val="00324007"/>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E54"/>
    <w:rsid w:val="00337FAF"/>
    <w:rsid w:val="00340716"/>
    <w:rsid w:val="00340B9A"/>
    <w:rsid w:val="00342A2D"/>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717"/>
    <w:rsid w:val="00351E22"/>
    <w:rsid w:val="00351FAD"/>
    <w:rsid w:val="00352302"/>
    <w:rsid w:val="00352449"/>
    <w:rsid w:val="0035269A"/>
    <w:rsid w:val="003530D5"/>
    <w:rsid w:val="00353D8F"/>
    <w:rsid w:val="00354303"/>
    <w:rsid w:val="00354F0B"/>
    <w:rsid w:val="003551BA"/>
    <w:rsid w:val="00355443"/>
    <w:rsid w:val="00355732"/>
    <w:rsid w:val="00355BD8"/>
    <w:rsid w:val="0035646C"/>
    <w:rsid w:val="003566EB"/>
    <w:rsid w:val="00356981"/>
    <w:rsid w:val="00356FFD"/>
    <w:rsid w:val="0035706D"/>
    <w:rsid w:val="0035728B"/>
    <w:rsid w:val="0035798D"/>
    <w:rsid w:val="00357B28"/>
    <w:rsid w:val="0036070C"/>
    <w:rsid w:val="0036088B"/>
    <w:rsid w:val="00360C2F"/>
    <w:rsid w:val="00361043"/>
    <w:rsid w:val="0036106A"/>
    <w:rsid w:val="00361492"/>
    <w:rsid w:val="003614D3"/>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23A"/>
    <w:rsid w:val="00382B7E"/>
    <w:rsid w:val="00382CB2"/>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DDA"/>
    <w:rsid w:val="00393E98"/>
    <w:rsid w:val="003942E8"/>
    <w:rsid w:val="003943CD"/>
    <w:rsid w:val="0039478F"/>
    <w:rsid w:val="003965BF"/>
    <w:rsid w:val="0039668D"/>
    <w:rsid w:val="003966C5"/>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D14"/>
    <w:rsid w:val="003B0FA5"/>
    <w:rsid w:val="003B1009"/>
    <w:rsid w:val="003B107E"/>
    <w:rsid w:val="003B16F1"/>
    <w:rsid w:val="003B2C5A"/>
    <w:rsid w:val="003B39B3"/>
    <w:rsid w:val="003B3B8D"/>
    <w:rsid w:val="003B3ED4"/>
    <w:rsid w:val="003B4464"/>
    <w:rsid w:val="003B452A"/>
    <w:rsid w:val="003B46B9"/>
    <w:rsid w:val="003B46D0"/>
    <w:rsid w:val="003B487D"/>
    <w:rsid w:val="003B4A9A"/>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BF1"/>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179"/>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0A"/>
    <w:rsid w:val="003F3F98"/>
    <w:rsid w:val="003F3FFB"/>
    <w:rsid w:val="003F412C"/>
    <w:rsid w:val="003F47D2"/>
    <w:rsid w:val="003F4CE3"/>
    <w:rsid w:val="003F4D6E"/>
    <w:rsid w:val="003F5190"/>
    <w:rsid w:val="003F57A9"/>
    <w:rsid w:val="003F6051"/>
    <w:rsid w:val="003F73E5"/>
    <w:rsid w:val="003F7471"/>
    <w:rsid w:val="003F7CF5"/>
    <w:rsid w:val="003F7D48"/>
    <w:rsid w:val="004001F2"/>
    <w:rsid w:val="00400B15"/>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54"/>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1D9"/>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390"/>
    <w:rsid w:val="00425F0B"/>
    <w:rsid w:val="00426824"/>
    <w:rsid w:val="00426C76"/>
    <w:rsid w:val="00426DC7"/>
    <w:rsid w:val="00426DD3"/>
    <w:rsid w:val="004276B1"/>
    <w:rsid w:val="004304B3"/>
    <w:rsid w:val="00430FA0"/>
    <w:rsid w:val="004311D5"/>
    <w:rsid w:val="00431699"/>
    <w:rsid w:val="00431DB4"/>
    <w:rsid w:val="00432263"/>
    <w:rsid w:val="004323DD"/>
    <w:rsid w:val="00432713"/>
    <w:rsid w:val="00432731"/>
    <w:rsid w:val="004329D3"/>
    <w:rsid w:val="004329E3"/>
    <w:rsid w:val="00432C36"/>
    <w:rsid w:val="0043335D"/>
    <w:rsid w:val="004339D7"/>
    <w:rsid w:val="00433B6F"/>
    <w:rsid w:val="00433D1C"/>
    <w:rsid w:val="004343E0"/>
    <w:rsid w:val="0043448E"/>
    <w:rsid w:val="004349FA"/>
    <w:rsid w:val="00434C63"/>
    <w:rsid w:val="00434CBA"/>
    <w:rsid w:val="00435AD5"/>
    <w:rsid w:val="00435F7F"/>
    <w:rsid w:val="004368F8"/>
    <w:rsid w:val="00436D64"/>
    <w:rsid w:val="00437A66"/>
    <w:rsid w:val="00437A85"/>
    <w:rsid w:val="004403B0"/>
    <w:rsid w:val="00441836"/>
    <w:rsid w:val="00441E25"/>
    <w:rsid w:val="0044272E"/>
    <w:rsid w:val="00442A20"/>
    <w:rsid w:val="004446A2"/>
    <w:rsid w:val="00444729"/>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46E"/>
    <w:rsid w:val="00453D1D"/>
    <w:rsid w:val="00453FB6"/>
    <w:rsid w:val="0045415D"/>
    <w:rsid w:val="004541BD"/>
    <w:rsid w:val="00454B9D"/>
    <w:rsid w:val="00454D40"/>
    <w:rsid w:val="004555AD"/>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408"/>
    <w:rsid w:val="004659C8"/>
    <w:rsid w:val="00465A51"/>
    <w:rsid w:val="004663BA"/>
    <w:rsid w:val="00466B4F"/>
    <w:rsid w:val="00466DDD"/>
    <w:rsid w:val="00466F08"/>
    <w:rsid w:val="00466FCA"/>
    <w:rsid w:val="0046706E"/>
    <w:rsid w:val="004678A5"/>
    <w:rsid w:val="00467967"/>
    <w:rsid w:val="00467FE1"/>
    <w:rsid w:val="0047016D"/>
    <w:rsid w:val="00470611"/>
    <w:rsid w:val="00470FB2"/>
    <w:rsid w:val="00471497"/>
    <w:rsid w:val="00471D3F"/>
    <w:rsid w:val="00471DA9"/>
    <w:rsid w:val="00471E2B"/>
    <w:rsid w:val="0047282C"/>
    <w:rsid w:val="00472A2B"/>
    <w:rsid w:val="00472C6F"/>
    <w:rsid w:val="00472ED0"/>
    <w:rsid w:val="004730B6"/>
    <w:rsid w:val="004733BA"/>
    <w:rsid w:val="0047383E"/>
    <w:rsid w:val="004738A3"/>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5FF0"/>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230"/>
    <w:rsid w:val="004A3381"/>
    <w:rsid w:val="004A36B4"/>
    <w:rsid w:val="004A3D37"/>
    <w:rsid w:val="004A4097"/>
    <w:rsid w:val="004A432A"/>
    <w:rsid w:val="004A4350"/>
    <w:rsid w:val="004A43A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9F3"/>
    <w:rsid w:val="004E0B73"/>
    <w:rsid w:val="004E0C08"/>
    <w:rsid w:val="004E0DA3"/>
    <w:rsid w:val="004E1296"/>
    <w:rsid w:val="004E1827"/>
    <w:rsid w:val="004E1FBC"/>
    <w:rsid w:val="004E28F5"/>
    <w:rsid w:val="004E2B20"/>
    <w:rsid w:val="004E313B"/>
    <w:rsid w:val="004E31CB"/>
    <w:rsid w:val="004E331F"/>
    <w:rsid w:val="004E3E5C"/>
    <w:rsid w:val="004E4CDE"/>
    <w:rsid w:val="004E56E1"/>
    <w:rsid w:val="004E5C86"/>
    <w:rsid w:val="004E5D09"/>
    <w:rsid w:val="004E660B"/>
    <w:rsid w:val="004E6B37"/>
    <w:rsid w:val="004E6CE9"/>
    <w:rsid w:val="004E6ED6"/>
    <w:rsid w:val="004E716B"/>
    <w:rsid w:val="004E72D1"/>
    <w:rsid w:val="004E7464"/>
    <w:rsid w:val="004E7AAF"/>
    <w:rsid w:val="004F0245"/>
    <w:rsid w:val="004F06F6"/>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6934"/>
    <w:rsid w:val="00507392"/>
    <w:rsid w:val="005079D2"/>
    <w:rsid w:val="0051043E"/>
    <w:rsid w:val="00510736"/>
    <w:rsid w:val="00510B29"/>
    <w:rsid w:val="00511220"/>
    <w:rsid w:val="00511333"/>
    <w:rsid w:val="00511444"/>
    <w:rsid w:val="005117AD"/>
    <w:rsid w:val="005117DE"/>
    <w:rsid w:val="00511F8E"/>
    <w:rsid w:val="00512011"/>
    <w:rsid w:val="00512047"/>
    <w:rsid w:val="00512642"/>
    <w:rsid w:val="00512BCD"/>
    <w:rsid w:val="00513D2C"/>
    <w:rsid w:val="00514052"/>
    <w:rsid w:val="005148F3"/>
    <w:rsid w:val="00515420"/>
    <w:rsid w:val="00515741"/>
    <w:rsid w:val="00515939"/>
    <w:rsid w:val="00515AAA"/>
    <w:rsid w:val="00515B32"/>
    <w:rsid w:val="00515E81"/>
    <w:rsid w:val="005161D6"/>
    <w:rsid w:val="00516209"/>
    <w:rsid w:val="00516ECD"/>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029"/>
    <w:rsid w:val="00542270"/>
    <w:rsid w:val="0054298E"/>
    <w:rsid w:val="00542E2A"/>
    <w:rsid w:val="0054351E"/>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19F6"/>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6ACE"/>
    <w:rsid w:val="005976B6"/>
    <w:rsid w:val="00597717"/>
    <w:rsid w:val="00597771"/>
    <w:rsid w:val="005977F2"/>
    <w:rsid w:val="00597BBD"/>
    <w:rsid w:val="005A0047"/>
    <w:rsid w:val="005A02DA"/>
    <w:rsid w:val="005A0632"/>
    <w:rsid w:val="005A067E"/>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511"/>
    <w:rsid w:val="005B27E6"/>
    <w:rsid w:val="005B2BFB"/>
    <w:rsid w:val="005B33E4"/>
    <w:rsid w:val="005B3935"/>
    <w:rsid w:val="005B3B09"/>
    <w:rsid w:val="005B40DA"/>
    <w:rsid w:val="005B4119"/>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EC4"/>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539"/>
    <w:rsid w:val="005D5E89"/>
    <w:rsid w:val="005D6DC4"/>
    <w:rsid w:val="005D7729"/>
    <w:rsid w:val="005D79B7"/>
    <w:rsid w:val="005D7BCE"/>
    <w:rsid w:val="005E006E"/>
    <w:rsid w:val="005E020B"/>
    <w:rsid w:val="005E0A21"/>
    <w:rsid w:val="005E13CE"/>
    <w:rsid w:val="005E1AB3"/>
    <w:rsid w:val="005E204C"/>
    <w:rsid w:val="005E2230"/>
    <w:rsid w:val="005E2358"/>
    <w:rsid w:val="005E23C6"/>
    <w:rsid w:val="005E35E9"/>
    <w:rsid w:val="005E3BFC"/>
    <w:rsid w:val="005E5139"/>
    <w:rsid w:val="005E5363"/>
    <w:rsid w:val="005E5A3C"/>
    <w:rsid w:val="005E6197"/>
    <w:rsid w:val="005E645B"/>
    <w:rsid w:val="005E6DB2"/>
    <w:rsid w:val="005E7435"/>
    <w:rsid w:val="005F0172"/>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233"/>
    <w:rsid w:val="0060199F"/>
    <w:rsid w:val="006027BC"/>
    <w:rsid w:val="00602AEE"/>
    <w:rsid w:val="00602E7F"/>
    <w:rsid w:val="006032BE"/>
    <w:rsid w:val="0060340B"/>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0F4E"/>
    <w:rsid w:val="006111FB"/>
    <w:rsid w:val="0061155E"/>
    <w:rsid w:val="006115B9"/>
    <w:rsid w:val="00611771"/>
    <w:rsid w:val="00611797"/>
    <w:rsid w:val="006117A6"/>
    <w:rsid w:val="006118CA"/>
    <w:rsid w:val="00611B33"/>
    <w:rsid w:val="00611B4C"/>
    <w:rsid w:val="00611B82"/>
    <w:rsid w:val="00611C93"/>
    <w:rsid w:val="00612096"/>
    <w:rsid w:val="00612310"/>
    <w:rsid w:val="00613430"/>
    <w:rsid w:val="006135B8"/>
    <w:rsid w:val="006136E4"/>
    <w:rsid w:val="00613FFC"/>
    <w:rsid w:val="006153AB"/>
    <w:rsid w:val="00615761"/>
    <w:rsid w:val="00615939"/>
    <w:rsid w:val="0061599F"/>
    <w:rsid w:val="0061624A"/>
    <w:rsid w:val="006163EC"/>
    <w:rsid w:val="00617176"/>
    <w:rsid w:val="00617D7F"/>
    <w:rsid w:val="00620515"/>
    <w:rsid w:val="0062093B"/>
    <w:rsid w:val="00620B46"/>
    <w:rsid w:val="00620E53"/>
    <w:rsid w:val="00620FD6"/>
    <w:rsid w:val="006211A7"/>
    <w:rsid w:val="006215F2"/>
    <w:rsid w:val="006216C6"/>
    <w:rsid w:val="006216DC"/>
    <w:rsid w:val="00621753"/>
    <w:rsid w:val="00621E9D"/>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37F26"/>
    <w:rsid w:val="006403C2"/>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02B"/>
    <w:rsid w:val="00652481"/>
    <w:rsid w:val="00652872"/>
    <w:rsid w:val="00652A6D"/>
    <w:rsid w:val="006531B5"/>
    <w:rsid w:val="006534C5"/>
    <w:rsid w:val="00653A65"/>
    <w:rsid w:val="00653ACF"/>
    <w:rsid w:val="00653F4D"/>
    <w:rsid w:val="00653FD9"/>
    <w:rsid w:val="00654967"/>
    <w:rsid w:val="00654AAC"/>
    <w:rsid w:val="006550E9"/>
    <w:rsid w:val="00655546"/>
    <w:rsid w:val="00655929"/>
    <w:rsid w:val="00655B3E"/>
    <w:rsid w:val="00656073"/>
    <w:rsid w:val="00656239"/>
    <w:rsid w:val="006563FB"/>
    <w:rsid w:val="00656862"/>
    <w:rsid w:val="0065717F"/>
    <w:rsid w:val="00657377"/>
    <w:rsid w:val="0065737C"/>
    <w:rsid w:val="00657557"/>
    <w:rsid w:val="00657FAE"/>
    <w:rsid w:val="00660249"/>
    <w:rsid w:val="00660AE7"/>
    <w:rsid w:val="00660C7A"/>
    <w:rsid w:val="006618FE"/>
    <w:rsid w:val="00661B26"/>
    <w:rsid w:val="00661C52"/>
    <w:rsid w:val="00662201"/>
    <w:rsid w:val="00662A67"/>
    <w:rsid w:val="00662B4E"/>
    <w:rsid w:val="00662BDA"/>
    <w:rsid w:val="00662C9B"/>
    <w:rsid w:val="006630BD"/>
    <w:rsid w:val="00663655"/>
    <w:rsid w:val="00663D54"/>
    <w:rsid w:val="00664243"/>
    <w:rsid w:val="0066468E"/>
    <w:rsid w:val="00664A55"/>
    <w:rsid w:val="006657C4"/>
    <w:rsid w:val="00665CBA"/>
    <w:rsid w:val="00666557"/>
    <w:rsid w:val="006669CC"/>
    <w:rsid w:val="00666CA0"/>
    <w:rsid w:val="00666CA4"/>
    <w:rsid w:val="00666E07"/>
    <w:rsid w:val="00667A7D"/>
    <w:rsid w:val="00667B64"/>
    <w:rsid w:val="00667C96"/>
    <w:rsid w:val="00667FC7"/>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6EDA"/>
    <w:rsid w:val="006771D1"/>
    <w:rsid w:val="00677A16"/>
    <w:rsid w:val="00677B7D"/>
    <w:rsid w:val="00677B80"/>
    <w:rsid w:val="00677E43"/>
    <w:rsid w:val="00680403"/>
    <w:rsid w:val="00680504"/>
    <w:rsid w:val="0068053C"/>
    <w:rsid w:val="00680669"/>
    <w:rsid w:val="00680BA9"/>
    <w:rsid w:val="00680D0D"/>
    <w:rsid w:val="00680F4A"/>
    <w:rsid w:val="0068118B"/>
    <w:rsid w:val="00681A12"/>
    <w:rsid w:val="00681BBF"/>
    <w:rsid w:val="00681CBC"/>
    <w:rsid w:val="00682207"/>
    <w:rsid w:val="006824E4"/>
    <w:rsid w:val="00682A5E"/>
    <w:rsid w:val="006835F1"/>
    <w:rsid w:val="00683821"/>
    <w:rsid w:val="00683A0B"/>
    <w:rsid w:val="0068406C"/>
    <w:rsid w:val="00684FF9"/>
    <w:rsid w:val="00685170"/>
    <w:rsid w:val="00685268"/>
    <w:rsid w:val="00685D4E"/>
    <w:rsid w:val="00686675"/>
    <w:rsid w:val="00686863"/>
    <w:rsid w:val="00686B42"/>
    <w:rsid w:val="006870B5"/>
    <w:rsid w:val="006870C3"/>
    <w:rsid w:val="0068760D"/>
    <w:rsid w:val="00687689"/>
    <w:rsid w:val="006879D5"/>
    <w:rsid w:val="00687C73"/>
    <w:rsid w:val="00687E9F"/>
    <w:rsid w:val="00687FB0"/>
    <w:rsid w:val="00690246"/>
    <w:rsid w:val="00690543"/>
    <w:rsid w:val="00690AB2"/>
    <w:rsid w:val="00691652"/>
    <w:rsid w:val="00691EA5"/>
    <w:rsid w:val="0069227B"/>
    <w:rsid w:val="0069257C"/>
    <w:rsid w:val="00692618"/>
    <w:rsid w:val="00692668"/>
    <w:rsid w:val="00692965"/>
    <w:rsid w:val="00692B05"/>
    <w:rsid w:val="00692D3E"/>
    <w:rsid w:val="0069378F"/>
    <w:rsid w:val="00693D88"/>
    <w:rsid w:val="00693FB9"/>
    <w:rsid w:val="0069454C"/>
    <w:rsid w:val="00694BA3"/>
    <w:rsid w:val="00694BA5"/>
    <w:rsid w:val="00694F5C"/>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076"/>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006D"/>
    <w:rsid w:val="006D147C"/>
    <w:rsid w:val="006D15DC"/>
    <w:rsid w:val="006D1A11"/>
    <w:rsid w:val="006D1EC3"/>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D7F2A"/>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5D4F"/>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0B2A"/>
    <w:rsid w:val="00731532"/>
    <w:rsid w:val="007318FA"/>
    <w:rsid w:val="0073218C"/>
    <w:rsid w:val="007322BD"/>
    <w:rsid w:val="00732592"/>
    <w:rsid w:val="00732A89"/>
    <w:rsid w:val="007331BB"/>
    <w:rsid w:val="00733888"/>
    <w:rsid w:val="00733944"/>
    <w:rsid w:val="00733A1E"/>
    <w:rsid w:val="00734851"/>
    <w:rsid w:val="0073487F"/>
    <w:rsid w:val="007353FE"/>
    <w:rsid w:val="00735612"/>
    <w:rsid w:val="007357E9"/>
    <w:rsid w:val="00735918"/>
    <w:rsid w:val="00735938"/>
    <w:rsid w:val="00735AA2"/>
    <w:rsid w:val="0073681F"/>
    <w:rsid w:val="00736868"/>
    <w:rsid w:val="00736DD5"/>
    <w:rsid w:val="00736F2F"/>
    <w:rsid w:val="0073709C"/>
    <w:rsid w:val="00737785"/>
    <w:rsid w:val="007379F0"/>
    <w:rsid w:val="00737AF9"/>
    <w:rsid w:val="00740A27"/>
    <w:rsid w:val="00740A4D"/>
    <w:rsid w:val="007414E3"/>
    <w:rsid w:val="007414FA"/>
    <w:rsid w:val="007417C3"/>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6BD"/>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4D7"/>
    <w:rsid w:val="007575E0"/>
    <w:rsid w:val="00757956"/>
    <w:rsid w:val="00757AD3"/>
    <w:rsid w:val="00757F4E"/>
    <w:rsid w:val="00760268"/>
    <w:rsid w:val="00760D30"/>
    <w:rsid w:val="007611F5"/>
    <w:rsid w:val="00761392"/>
    <w:rsid w:val="00761653"/>
    <w:rsid w:val="007617B8"/>
    <w:rsid w:val="00761EA2"/>
    <w:rsid w:val="00761EB8"/>
    <w:rsid w:val="00761EF2"/>
    <w:rsid w:val="00761F2B"/>
    <w:rsid w:val="007625EE"/>
    <w:rsid w:val="00762B0C"/>
    <w:rsid w:val="00762D54"/>
    <w:rsid w:val="00762F1D"/>
    <w:rsid w:val="007631B4"/>
    <w:rsid w:val="0076330F"/>
    <w:rsid w:val="00763FAF"/>
    <w:rsid w:val="007642E9"/>
    <w:rsid w:val="007644DD"/>
    <w:rsid w:val="0076450E"/>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3E5"/>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1DA"/>
    <w:rsid w:val="0078528E"/>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97AEC"/>
    <w:rsid w:val="00797DF4"/>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372A"/>
    <w:rsid w:val="007A3865"/>
    <w:rsid w:val="007A3C29"/>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689"/>
    <w:rsid w:val="007B3E96"/>
    <w:rsid w:val="007B3EDF"/>
    <w:rsid w:val="007B40EE"/>
    <w:rsid w:val="007B45CE"/>
    <w:rsid w:val="007B4707"/>
    <w:rsid w:val="007B4816"/>
    <w:rsid w:val="007B4E5B"/>
    <w:rsid w:val="007B5D56"/>
    <w:rsid w:val="007B5EF1"/>
    <w:rsid w:val="007B626E"/>
    <w:rsid w:val="007B63B5"/>
    <w:rsid w:val="007B68F6"/>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0EA"/>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11"/>
    <w:rsid w:val="007E2A7C"/>
    <w:rsid w:val="007E3A0F"/>
    <w:rsid w:val="007E3A7B"/>
    <w:rsid w:val="007E3D0B"/>
    <w:rsid w:val="007E3D79"/>
    <w:rsid w:val="007E44C5"/>
    <w:rsid w:val="007E470A"/>
    <w:rsid w:val="007E4823"/>
    <w:rsid w:val="007E4AD6"/>
    <w:rsid w:val="007E4BFB"/>
    <w:rsid w:val="007E5164"/>
    <w:rsid w:val="007E5363"/>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2E93"/>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3C3"/>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93D"/>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6CC7"/>
    <w:rsid w:val="00837054"/>
    <w:rsid w:val="008375B1"/>
    <w:rsid w:val="00837604"/>
    <w:rsid w:val="00837716"/>
    <w:rsid w:val="00840428"/>
    <w:rsid w:val="00840913"/>
    <w:rsid w:val="00840CD0"/>
    <w:rsid w:val="00840E8C"/>
    <w:rsid w:val="00840EEE"/>
    <w:rsid w:val="00841094"/>
    <w:rsid w:val="008415B7"/>
    <w:rsid w:val="00841660"/>
    <w:rsid w:val="00841698"/>
    <w:rsid w:val="00841842"/>
    <w:rsid w:val="00841B0F"/>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57D6"/>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295"/>
    <w:rsid w:val="008654C6"/>
    <w:rsid w:val="008655C6"/>
    <w:rsid w:val="00865718"/>
    <w:rsid w:val="00865802"/>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48C"/>
    <w:rsid w:val="0087550B"/>
    <w:rsid w:val="0087586F"/>
    <w:rsid w:val="00875C46"/>
    <w:rsid w:val="00875D79"/>
    <w:rsid w:val="00875DA3"/>
    <w:rsid w:val="008760F2"/>
    <w:rsid w:val="0087675C"/>
    <w:rsid w:val="00876CDD"/>
    <w:rsid w:val="00876F57"/>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9F5"/>
    <w:rsid w:val="00896D2D"/>
    <w:rsid w:val="0089706B"/>
    <w:rsid w:val="00897199"/>
    <w:rsid w:val="00897298"/>
    <w:rsid w:val="008972A2"/>
    <w:rsid w:val="00897587"/>
    <w:rsid w:val="0089758E"/>
    <w:rsid w:val="0089796E"/>
    <w:rsid w:val="00897C20"/>
    <w:rsid w:val="00897C63"/>
    <w:rsid w:val="00897F7E"/>
    <w:rsid w:val="008A045B"/>
    <w:rsid w:val="008A0AF1"/>
    <w:rsid w:val="008A0D04"/>
    <w:rsid w:val="008A0D58"/>
    <w:rsid w:val="008A18A3"/>
    <w:rsid w:val="008A1C71"/>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0"/>
    <w:rsid w:val="008B6D5B"/>
    <w:rsid w:val="008B7004"/>
    <w:rsid w:val="008B73FF"/>
    <w:rsid w:val="008B7460"/>
    <w:rsid w:val="008C01C9"/>
    <w:rsid w:val="008C07E3"/>
    <w:rsid w:val="008C091C"/>
    <w:rsid w:val="008C191E"/>
    <w:rsid w:val="008C201F"/>
    <w:rsid w:val="008C2200"/>
    <w:rsid w:val="008C26BC"/>
    <w:rsid w:val="008C26F3"/>
    <w:rsid w:val="008C2D45"/>
    <w:rsid w:val="008C367B"/>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D7BA0"/>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1B95"/>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B1"/>
    <w:rsid w:val="009174EA"/>
    <w:rsid w:val="00917A47"/>
    <w:rsid w:val="00917A59"/>
    <w:rsid w:val="00917BCF"/>
    <w:rsid w:val="00917DDE"/>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85B"/>
    <w:rsid w:val="00925B25"/>
    <w:rsid w:val="00926684"/>
    <w:rsid w:val="00926B59"/>
    <w:rsid w:val="00926C4F"/>
    <w:rsid w:val="00926E69"/>
    <w:rsid w:val="009274A4"/>
    <w:rsid w:val="009309A4"/>
    <w:rsid w:val="00931090"/>
    <w:rsid w:val="00931511"/>
    <w:rsid w:val="00931617"/>
    <w:rsid w:val="00931EFC"/>
    <w:rsid w:val="00931FF6"/>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1D9"/>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2D1"/>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163"/>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3D5"/>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430"/>
    <w:rsid w:val="00995942"/>
    <w:rsid w:val="00995B75"/>
    <w:rsid w:val="00996292"/>
    <w:rsid w:val="00996667"/>
    <w:rsid w:val="00996759"/>
    <w:rsid w:val="00996781"/>
    <w:rsid w:val="0099719B"/>
    <w:rsid w:val="009979EA"/>
    <w:rsid w:val="00997D15"/>
    <w:rsid w:val="009A0480"/>
    <w:rsid w:val="009A0A8D"/>
    <w:rsid w:val="009A141A"/>
    <w:rsid w:val="009A1630"/>
    <w:rsid w:val="009A1BE8"/>
    <w:rsid w:val="009A1DE4"/>
    <w:rsid w:val="009A21E9"/>
    <w:rsid w:val="009A27FC"/>
    <w:rsid w:val="009A2D50"/>
    <w:rsid w:val="009A4293"/>
    <w:rsid w:val="009A4F97"/>
    <w:rsid w:val="009A5C76"/>
    <w:rsid w:val="009A6238"/>
    <w:rsid w:val="009A6519"/>
    <w:rsid w:val="009A66EB"/>
    <w:rsid w:val="009A68D3"/>
    <w:rsid w:val="009A706F"/>
    <w:rsid w:val="009A743B"/>
    <w:rsid w:val="009A74A1"/>
    <w:rsid w:val="009A79B0"/>
    <w:rsid w:val="009A7AF7"/>
    <w:rsid w:val="009A7B0C"/>
    <w:rsid w:val="009A7C4C"/>
    <w:rsid w:val="009A7F0B"/>
    <w:rsid w:val="009A7F2E"/>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C32"/>
    <w:rsid w:val="009D2E0A"/>
    <w:rsid w:val="009D3A93"/>
    <w:rsid w:val="009D43D7"/>
    <w:rsid w:val="009D47B6"/>
    <w:rsid w:val="009D48D7"/>
    <w:rsid w:val="009D58FB"/>
    <w:rsid w:val="009D5B90"/>
    <w:rsid w:val="009D5E93"/>
    <w:rsid w:val="009D61DE"/>
    <w:rsid w:val="009D622D"/>
    <w:rsid w:val="009D6533"/>
    <w:rsid w:val="009D66A8"/>
    <w:rsid w:val="009D6A89"/>
    <w:rsid w:val="009D6F19"/>
    <w:rsid w:val="009D7440"/>
    <w:rsid w:val="009E01C3"/>
    <w:rsid w:val="009E0352"/>
    <w:rsid w:val="009E0741"/>
    <w:rsid w:val="009E0883"/>
    <w:rsid w:val="009E1189"/>
    <w:rsid w:val="009E12B1"/>
    <w:rsid w:val="009E136D"/>
    <w:rsid w:val="009E1AD8"/>
    <w:rsid w:val="009E1F80"/>
    <w:rsid w:val="009E216F"/>
    <w:rsid w:val="009E231C"/>
    <w:rsid w:val="009E27E1"/>
    <w:rsid w:val="009E2896"/>
    <w:rsid w:val="009E312A"/>
    <w:rsid w:val="009E3351"/>
    <w:rsid w:val="009E357D"/>
    <w:rsid w:val="009E3A62"/>
    <w:rsid w:val="009E3CB9"/>
    <w:rsid w:val="009E40DC"/>
    <w:rsid w:val="009E44FD"/>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6F"/>
    <w:rsid w:val="009F0AF0"/>
    <w:rsid w:val="009F1156"/>
    <w:rsid w:val="009F154F"/>
    <w:rsid w:val="009F1FC3"/>
    <w:rsid w:val="009F2249"/>
    <w:rsid w:val="009F24EC"/>
    <w:rsid w:val="009F254D"/>
    <w:rsid w:val="009F2635"/>
    <w:rsid w:val="009F27F9"/>
    <w:rsid w:val="009F3056"/>
    <w:rsid w:val="009F33CC"/>
    <w:rsid w:val="009F343A"/>
    <w:rsid w:val="009F3732"/>
    <w:rsid w:val="009F39FA"/>
    <w:rsid w:val="009F3F54"/>
    <w:rsid w:val="009F453D"/>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004"/>
    <w:rsid w:val="00A0495F"/>
    <w:rsid w:val="00A04B72"/>
    <w:rsid w:val="00A04F80"/>
    <w:rsid w:val="00A053F7"/>
    <w:rsid w:val="00A060EE"/>
    <w:rsid w:val="00A069D3"/>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A07"/>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2E2"/>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849"/>
    <w:rsid w:val="00A34CE5"/>
    <w:rsid w:val="00A34D17"/>
    <w:rsid w:val="00A3510D"/>
    <w:rsid w:val="00A35409"/>
    <w:rsid w:val="00A354DA"/>
    <w:rsid w:val="00A355A4"/>
    <w:rsid w:val="00A360F0"/>
    <w:rsid w:val="00A37462"/>
    <w:rsid w:val="00A375A7"/>
    <w:rsid w:val="00A377CC"/>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1A6"/>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38"/>
    <w:rsid w:val="00A54E78"/>
    <w:rsid w:val="00A55166"/>
    <w:rsid w:val="00A555E9"/>
    <w:rsid w:val="00A5580D"/>
    <w:rsid w:val="00A55980"/>
    <w:rsid w:val="00A55A55"/>
    <w:rsid w:val="00A55A68"/>
    <w:rsid w:val="00A566EC"/>
    <w:rsid w:val="00A56F21"/>
    <w:rsid w:val="00A5742B"/>
    <w:rsid w:val="00A57E1D"/>
    <w:rsid w:val="00A60066"/>
    <w:rsid w:val="00A601EF"/>
    <w:rsid w:val="00A603BA"/>
    <w:rsid w:val="00A609A5"/>
    <w:rsid w:val="00A609AF"/>
    <w:rsid w:val="00A612F8"/>
    <w:rsid w:val="00A617D4"/>
    <w:rsid w:val="00A621DC"/>
    <w:rsid w:val="00A622E6"/>
    <w:rsid w:val="00A62833"/>
    <w:rsid w:val="00A62B5A"/>
    <w:rsid w:val="00A62B7E"/>
    <w:rsid w:val="00A62D27"/>
    <w:rsid w:val="00A62ED2"/>
    <w:rsid w:val="00A6321E"/>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95"/>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6E2"/>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4DD4"/>
    <w:rsid w:val="00AB5663"/>
    <w:rsid w:val="00AB5ABF"/>
    <w:rsid w:val="00AB5C61"/>
    <w:rsid w:val="00AB5D4D"/>
    <w:rsid w:val="00AB5F81"/>
    <w:rsid w:val="00AB64CE"/>
    <w:rsid w:val="00AB66F6"/>
    <w:rsid w:val="00AB6A01"/>
    <w:rsid w:val="00AB6DC0"/>
    <w:rsid w:val="00AB7867"/>
    <w:rsid w:val="00AB7AEB"/>
    <w:rsid w:val="00AC0003"/>
    <w:rsid w:val="00AC03B4"/>
    <w:rsid w:val="00AC0B3E"/>
    <w:rsid w:val="00AC1636"/>
    <w:rsid w:val="00AC16DA"/>
    <w:rsid w:val="00AC1A2E"/>
    <w:rsid w:val="00AC2055"/>
    <w:rsid w:val="00AC2AFF"/>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36"/>
    <w:rsid w:val="00AD3B8A"/>
    <w:rsid w:val="00AD443D"/>
    <w:rsid w:val="00AD53E1"/>
    <w:rsid w:val="00AD5A34"/>
    <w:rsid w:val="00AD5E43"/>
    <w:rsid w:val="00AD5FBF"/>
    <w:rsid w:val="00AD6564"/>
    <w:rsid w:val="00AD7628"/>
    <w:rsid w:val="00AD7B09"/>
    <w:rsid w:val="00AD7C0F"/>
    <w:rsid w:val="00AD7FA1"/>
    <w:rsid w:val="00AE010D"/>
    <w:rsid w:val="00AE053D"/>
    <w:rsid w:val="00AE091F"/>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DD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3FA9"/>
    <w:rsid w:val="00AF493A"/>
    <w:rsid w:val="00AF4963"/>
    <w:rsid w:val="00AF49C5"/>
    <w:rsid w:val="00AF4C26"/>
    <w:rsid w:val="00AF4EA0"/>
    <w:rsid w:val="00AF4F28"/>
    <w:rsid w:val="00AF4F76"/>
    <w:rsid w:val="00AF5249"/>
    <w:rsid w:val="00AF55CC"/>
    <w:rsid w:val="00AF57ED"/>
    <w:rsid w:val="00AF5FE7"/>
    <w:rsid w:val="00AF602E"/>
    <w:rsid w:val="00AF62CE"/>
    <w:rsid w:val="00AF653E"/>
    <w:rsid w:val="00AF69F5"/>
    <w:rsid w:val="00AF6CEA"/>
    <w:rsid w:val="00AF763C"/>
    <w:rsid w:val="00AF7FD3"/>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071"/>
    <w:rsid w:val="00B1535D"/>
    <w:rsid w:val="00B155F2"/>
    <w:rsid w:val="00B15606"/>
    <w:rsid w:val="00B15A1E"/>
    <w:rsid w:val="00B15AE6"/>
    <w:rsid w:val="00B15DCB"/>
    <w:rsid w:val="00B15E5A"/>
    <w:rsid w:val="00B160E5"/>
    <w:rsid w:val="00B161AE"/>
    <w:rsid w:val="00B168CC"/>
    <w:rsid w:val="00B16900"/>
    <w:rsid w:val="00B169AE"/>
    <w:rsid w:val="00B2010D"/>
    <w:rsid w:val="00B206BF"/>
    <w:rsid w:val="00B20BAB"/>
    <w:rsid w:val="00B20D4F"/>
    <w:rsid w:val="00B212DE"/>
    <w:rsid w:val="00B21C56"/>
    <w:rsid w:val="00B2239F"/>
    <w:rsid w:val="00B22805"/>
    <w:rsid w:val="00B22E00"/>
    <w:rsid w:val="00B22E5F"/>
    <w:rsid w:val="00B230FE"/>
    <w:rsid w:val="00B23393"/>
    <w:rsid w:val="00B23641"/>
    <w:rsid w:val="00B23ABE"/>
    <w:rsid w:val="00B23B54"/>
    <w:rsid w:val="00B24360"/>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BAB"/>
    <w:rsid w:val="00B33D94"/>
    <w:rsid w:val="00B33ED3"/>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007"/>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BC8"/>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421"/>
    <w:rsid w:val="00B52859"/>
    <w:rsid w:val="00B53001"/>
    <w:rsid w:val="00B532B9"/>
    <w:rsid w:val="00B54148"/>
    <w:rsid w:val="00B543FE"/>
    <w:rsid w:val="00B54464"/>
    <w:rsid w:val="00B544FD"/>
    <w:rsid w:val="00B545F2"/>
    <w:rsid w:val="00B548E7"/>
    <w:rsid w:val="00B54936"/>
    <w:rsid w:val="00B54B19"/>
    <w:rsid w:val="00B5583B"/>
    <w:rsid w:val="00B55F2D"/>
    <w:rsid w:val="00B56774"/>
    <w:rsid w:val="00B5690D"/>
    <w:rsid w:val="00B56999"/>
    <w:rsid w:val="00B56B6D"/>
    <w:rsid w:val="00B5735E"/>
    <w:rsid w:val="00B60229"/>
    <w:rsid w:val="00B60845"/>
    <w:rsid w:val="00B60AF5"/>
    <w:rsid w:val="00B60BC7"/>
    <w:rsid w:val="00B61275"/>
    <w:rsid w:val="00B61D3E"/>
    <w:rsid w:val="00B62244"/>
    <w:rsid w:val="00B6280C"/>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1F1D"/>
    <w:rsid w:val="00B72993"/>
    <w:rsid w:val="00B730F7"/>
    <w:rsid w:val="00B731D2"/>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1CB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2F90"/>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593"/>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A7B92"/>
    <w:rsid w:val="00BB071B"/>
    <w:rsid w:val="00BB0BA5"/>
    <w:rsid w:val="00BB0DE8"/>
    <w:rsid w:val="00BB15FD"/>
    <w:rsid w:val="00BB1F75"/>
    <w:rsid w:val="00BB3347"/>
    <w:rsid w:val="00BB3A3E"/>
    <w:rsid w:val="00BB3BC7"/>
    <w:rsid w:val="00BB4311"/>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3790"/>
    <w:rsid w:val="00BD414E"/>
    <w:rsid w:val="00BD4336"/>
    <w:rsid w:val="00BD45BA"/>
    <w:rsid w:val="00BD4736"/>
    <w:rsid w:val="00BD4B20"/>
    <w:rsid w:val="00BD4FBA"/>
    <w:rsid w:val="00BD5000"/>
    <w:rsid w:val="00BD52F6"/>
    <w:rsid w:val="00BD5442"/>
    <w:rsid w:val="00BD5A33"/>
    <w:rsid w:val="00BD5AB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3A26"/>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98D"/>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C89"/>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4EAD"/>
    <w:rsid w:val="00C052D1"/>
    <w:rsid w:val="00C05747"/>
    <w:rsid w:val="00C06432"/>
    <w:rsid w:val="00C06F4C"/>
    <w:rsid w:val="00C06FFE"/>
    <w:rsid w:val="00C07433"/>
    <w:rsid w:val="00C07C92"/>
    <w:rsid w:val="00C100B0"/>
    <w:rsid w:val="00C103E4"/>
    <w:rsid w:val="00C106C7"/>
    <w:rsid w:val="00C1095A"/>
    <w:rsid w:val="00C10BA3"/>
    <w:rsid w:val="00C10BEF"/>
    <w:rsid w:val="00C10E22"/>
    <w:rsid w:val="00C111C9"/>
    <w:rsid w:val="00C1155C"/>
    <w:rsid w:val="00C11588"/>
    <w:rsid w:val="00C1212D"/>
    <w:rsid w:val="00C12265"/>
    <w:rsid w:val="00C12A6B"/>
    <w:rsid w:val="00C12D3F"/>
    <w:rsid w:val="00C13332"/>
    <w:rsid w:val="00C13922"/>
    <w:rsid w:val="00C13A57"/>
    <w:rsid w:val="00C13B9C"/>
    <w:rsid w:val="00C13DB7"/>
    <w:rsid w:val="00C14162"/>
    <w:rsid w:val="00C1465E"/>
    <w:rsid w:val="00C147F4"/>
    <w:rsid w:val="00C14C85"/>
    <w:rsid w:val="00C150FC"/>
    <w:rsid w:val="00C15142"/>
    <w:rsid w:val="00C155C5"/>
    <w:rsid w:val="00C15A48"/>
    <w:rsid w:val="00C16971"/>
    <w:rsid w:val="00C1697F"/>
    <w:rsid w:val="00C1709D"/>
    <w:rsid w:val="00C17200"/>
    <w:rsid w:val="00C174D9"/>
    <w:rsid w:val="00C17DA3"/>
    <w:rsid w:val="00C20503"/>
    <w:rsid w:val="00C2148B"/>
    <w:rsid w:val="00C2150B"/>
    <w:rsid w:val="00C21E61"/>
    <w:rsid w:val="00C2300B"/>
    <w:rsid w:val="00C23C4D"/>
    <w:rsid w:val="00C23DBB"/>
    <w:rsid w:val="00C23F57"/>
    <w:rsid w:val="00C23FD2"/>
    <w:rsid w:val="00C24159"/>
    <w:rsid w:val="00C245F1"/>
    <w:rsid w:val="00C24941"/>
    <w:rsid w:val="00C2590F"/>
    <w:rsid w:val="00C25960"/>
    <w:rsid w:val="00C262EE"/>
    <w:rsid w:val="00C26A35"/>
    <w:rsid w:val="00C26E62"/>
    <w:rsid w:val="00C26EDE"/>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2D24"/>
    <w:rsid w:val="00C33649"/>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2E42"/>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39F3"/>
    <w:rsid w:val="00C544BE"/>
    <w:rsid w:val="00C54980"/>
    <w:rsid w:val="00C54BD3"/>
    <w:rsid w:val="00C54C22"/>
    <w:rsid w:val="00C54C7E"/>
    <w:rsid w:val="00C55117"/>
    <w:rsid w:val="00C5528E"/>
    <w:rsid w:val="00C55296"/>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619"/>
    <w:rsid w:val="00C62CA8"/>
    <w:rsid w:val="00C63398"/>
    <w:rsid w:val="00C634DA"/>
    <w:rsid w:val="00C64311"/>
    <w:rsid w:val="00C64913"/>
    <w:rsid w:val="00C6573B"/>
    <w:rsid w:val="00C65F66"/>
    <w:rsid w:val="00C660E3"/>
    <w:rsid w:val="00C6668D"/>
    <w:rsid w:val="00C66D23"/>
    <w:rsid w:val="00C675B7"/>
    <w:rsid w:val="00C67B13"/>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95F"/>
    <w:rsid w:val="00C93F52"/>
    <w:rsid w:val="00C94212"/>
    <w:rsid w:val="00C942CA"/>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4A7"/>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2D2"/>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D7F8C"/>
    <w:rsid w:val="00CE0448"/>
    <w:rsid w:val="00CE106E"/>
    <w:rsid w:val="00CE13F7"/>
    <w:rsid w:val="00CE1487"/>
    <w:rsid w:val="00CE1C7D"/>
    <w:rsid w:val="00CE2CA6"/>
    <w:rsid w:val="00CE2E10"/>
    <w:rsid w:val="00CE37D2"/>
    <w:rsid w:val="00CE3C7E"/>
    <w:rsid w:val="00CE3FB4"/>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3B"/>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7F3"/>
    <w:rsid w:val="00CF499B"/>
    <w:rsid w:val="00CF5793"/>
    <w:rsid w:val="00CF5916"/>
    <w:rsid w:val="00CF5947"/>
    <w:rsid w:val="00CF59EF"/>
    <w:rsid w:val="00CF5FDF"/>
    <w:rsid w:val="00CF6037"/>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65B"/>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D5F"/>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8A8"/>
    <w:rsid w:val="00D33AA7"/>
    <w:rsid w:val="00D33B16"/>
    <w:rsid w:val="00D3403C"/>
    <w:rsid w:val="00D343E2"/>
    <w:rsid w:val="00D34592"/>
    <w:rsid w:val="00D34BBE"/>
    <w:rsid w:val="00D34E1C"/>
    <w:rsid w:val="00D34F6B"/>
    <w:rsid w:val="00D352EC"/>
    <w:rsid w:val="00D35B1B"/>
    <w:rsid w:val="00D35CCC"/>
    <w:rsid w:val="00D35F48"/>
    <w:rsid w:val="00D35FCE"/>
    <w:rsid w:val="00D369CC"/>
    <w:rsid w:val="00D36BBD"/>
    <w:rsid w:val="00D36D97"/>
    <w:rsid w:val="00D37132"/>
    <w:rsid w:val="00D37223"/>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C55"/>
    <w:rsid w:val="00D50E3F"/>
    <w:rsid w:val="00D50F05"/>
    <w:rsid w:val="00D514A9"/>
    <w:rsid w:val="00D518C9"/>
    <w:rsid w:val="00D519EF"/>
    <w:rsid w:val="00D51BA8"/>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1E8"/>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6A51"/>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77F00"/>
    <w:rsid w:val="00D803AF"/>
    <w:rsid w:val="00D80476"/>
    <w:rsid w:val="00D805DD"/>
    <w:rsid w:val="00D80A09"/>
    <w:rsid w:val="00D81037"/>
    <w:rsid w:val="00D8113F"/>
    <w:rsid w:val="00D813E5"/>
    <w:rsid w:val="00D81C20"/>
    <w:rsid w:val="00D81F0B"/>
    <w:rsid w:val="00D82265"/>
    <w:rsid w:val="00D8301E"/>
    <w:rsid w:val="00D8309C"/>
    <w:rsid w:val="00D830BB"/>
    <w:rsid w:val="00D831D0"/>
    <w:rsid w:val="00D840C3"/>
    <w:rsid w:val="00D84709"/>
    <w:rsid w:val="00D84CEE"/>
    <w:rsid w:val="00D84FED"/>
    <w:rsid w:val="00D85284"/>
    <w:rsid w:val="00D85832"/>
    <w:rsid w:val="00D85EA9"/>
    <w:rsid w:val="00D86600"/>
    <w:rsid w:val="00D86B29"/>
    <w:rsid w:val="00D86E03"/>
    <w:rsid w:val="00D8746C"/>
    <w:rsid w:val="00D875F5"/>
    <w:rsid w:val="00D87927"/>
    <w:rsid w:val="00D90090"/>
    <w:rsid w:val="00D90143"/>
    <w:rsid w:val="00D90636"/>
    <w:rsid w:val="00D91E11"/>
    <w:rsid w:val="00D93622"/>
    <w:rsid w:val="00D94328"/>
    <w:rsid w:val="00D94452"/>
    <w:rsid w:val="00D944A0"/>
    <w:rsid w:val="00D952EF"/>
    <w:rsid w:val="00D957BC"/>
    <w:rsid w:val="00D95F11"/>
    <w:rsid w:val="00D960E8"/>
    <w:rsid w:val="00D961BD"/>
    <w:rsid w:val="00D9636C"/>
    <w:rsid w:val="00D967EF"/>
    <w:rsid w:val="00D97550"/>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DC7"/>
    <w:rsid w:val="00DA6E18"/>
    <w:rsid w:val="00DA6EEE"/>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4E"/>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16"/>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3C8"/>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4C9"/>
    <w:rsid w:val="00DF7839"/>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71E"/>
    <w:rsid w:val="00E17D3C"/>
    <w:rsid w:val="00E17F60"/>
    <w:rsid w:val="00E20861"/>
    <w:rsid w:val="00E212AE"/>
    <w:rsid w:val="00E21A8F"/>
    <w:rsid w:val="00E21ED7"/>
    <w:rsid w:val="00E22134"/>
    <w:rsid w:val="00E225F1"/>
    <w:rsid w:val="00E226C2"/>
    <w:rsid w:val="00E22AF3"/>
    <w:rsid w:val="00E22CA8"/>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AA2"/>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5B4"/>
    <w:rsid w:val="00E43700"/>
    <w:rsid w:val="00E43FB1"/>
    <w:rsid w:val="00E440C0"/>
    <w:rsid w:val="00E44265"/>
    <w:rsid w:val="00E4450D"/>
    <w:rsid w:val="00E446F2"/>
    <w:rsid w:val="00E44760"/>
    <w:rsid w:val="00E448F2"/>
    <w:rsid w:val="00E44CAA"/>
    <w:rsid w:val="00E4530A"/>
    <w:rsid w:val="00E4570C"/>
    <w:rsid w:val="00E45781"/>
    <w:rsid w:val="00E45A61"/>
    <w:rsid w:val="00E45CC0"/>
    <w:rsid w:val="00E45EDC"/>
    <w:rsid w:val="00E45F7D"/>
    <w:rsid w:val="00E460C5"/>
    <w:rsid w:val="00E464E6"/>
    <w:rsid w:val="00E465AC"/>
    <w:rsid w:val="00E466EA"/>
    <w:rsid w:val="00E4682B"/>
    <w:rsid w:val="00E46F61"/>
    <w:rsid w:val="00E47924"/>
    <w:rsid w:val="00E47E9F"/>
    <w:rsid w:val="00E50491"/>
    <w:rsid w:val="00E50585"/>
    <w:rsid w:val="00E5060D"/>
    <w:rsid w:val="00E50AD4"/>
    <w:rsid w:val="00E514C7"/>
    <w:rsid w:val="00E514FF"/>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8B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47E"/>
    <w:rsid w:val="00E63A9A"/>
    <w:rsid w:val="00E63BC9"/>
    <w:rsid w:val="00E63D12"/>
    <w:rsid w:val="00E63DFB"/>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32F"/>
    <w:rsid w:val="00E87429"/>
    <w:rsid w:val="00E87576"/>
    <w:rsid w:val="00E878FC"/>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056"/>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C22"/>
    <w:rsid w:val="00EC3D9C"/>
    <w:rsid w:val="00EC525E"/>
    <w:rsid w:val="00EC569F"/>
    <w:rsid w:val="00EC5A9F"/>
    <w:rsid w:val="00EC62BC"/>
    <w:rsid w:val="00EC6355"/>
    <w:rsid w:val="00EC676D"/>
    <w:rsid w:val="00EC69B9"/>
    <w:rsid w:val="00EC6C07"/>
    <w:rsid w:val="00EC71B1"/>
    <w:rsid w:val="00EC74FE"/>
    <w:rsid w:val="00EC7510"/>
    <w:rsid w:val="00EC76A7"/>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CF"/>
    <w:rsid w:val="00EE29EC"/>
    <w:rsid w:val="00EE2C80"/>
    <w:rsid w:val="00EE2D57"/>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B2A"/>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1FD3"/>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42B"/>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E03"/>
    <w:rsid w:val="00F22F08"/>
    <w:rsid w:val="00F23115"/>
    <w:rsid w:val="00F2346A"/>
    <w:rsid w:val="00F23607"/>
    <w:rsid w:val="00F239A6"/>
    <w:rsid w:val="00F23C13"/>
    <w:rsid w:val="00F23F1D"/>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4EA"/>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77"/>
    <w:rsid w:val="00F453F5"/>
    <w:rsid w:val="00F45758"/>
    <w:rsid w:val="00F45918"/>
    <w:rsid w:val="00F46DD7"/>
    <w:rsid w:val="00F4724B"/>
    <w:rsid w:val="00F47649"/>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DD2"/>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3D"/>
    <w:rsid w:val="00F658A7"/>
    <w:rsid w:val="00F65F38"/>
    <w:rsid w:val="00F66168"/>
    <w:rsid w:val="00F66697"/>
    <w:rsid w:val="00F66C05"/>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26C"/>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048A"/>
    <w:rsid w:val="00F91224"/>
    <w:rsid w:val="00F918D6"/>
    <w:rsid w:val="00F91A64"/>
    <w:rsid w:val="00F91DB0"/>
    <w:rsid w:val="00F92336"/>
    <w:rsid w:val="00F92677"/>
    <w:rsid w:val="00F93B3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5C3"/>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3E1"/>
    <w:rsid w:val="00FC08F6"/>
    <w:rsid w:val="00FC0C05"/>
    <w:rsid w:val="00FC14A7"/>
    <w:rsid w:val="00FC1825"/>
    <w:rsid w:val="00FC1A23"/>
    <w:rsid w:val="00FC200D"/>
    <w:rsid w:val="00FC282F"/>
    <w:rsid w:val="00FC333F"/>
    <w:rsid w:val="00FC3967"/>
    <w:rsid w:val="00FC3C2E"/>
    <w:rsid w:val="00FC418F"/>
    <w:rsid w:val="00FC44A5"/>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AD1"/>
    <w:rsid w:val="00FD6EEA"/>
    <w:rsid w:val="00FD75B7"/>
    <w:rsid w:val="00FD7DC3"/>
    <w:rsid w:val="00FE01AC"/>
    <w:rsid w:val="00FE039A"/>
    <w:rsid w:val="00FE04A8"/>
    <w:rsid w:val="00FE06C6"/>
    <w:rsid w:val="00FE071D"/>
    <w:rsid w:val="00FE0FC3"/>
    <w:rsid w:val="00FE1367"/>
    <w:rsid w:val="00FE143B"/>
    <w:rsid w:val="00FE1725"/>
    <w:rsid w:val="00FE192D"/>
    <w:rsid w:val="00FE1994"/>
    <w:rsid w:val="00FE1BEC"/>
    <w:rsid w:val="00FE1D23"/>
    <w:rsid w:val="00FE24CB"/>
    <w:rsid w:val="00FE2530"/>
    <w:rsid w:val="00FE3526"/>
    <w:rsid w:val="00FE357B"/>
    <w:rsid w:val="00FE35B4"/>
    <w:rsid w:val="00FE3AC8"/>
    <w:rsid w:val="00FE3C54"/>
    <w:rsid w:val="00FE4AF1"/>
    <w:rsid w:val="00FE596A"/>
    <w:rsid w:val="00FE59D6"/>
    <w:rsid w:val="00FE5AB1"/>
    <w:rsid w:val="00FE5CDD"/>
    <w:rsid w:val="00FE60A2"/>
    <w:rsid w:val="00FE6CAC"/>
    <w:rsid w:val="00FE6E32"/>
    <w:rsid w:val="00FE743A"/>
    <w:rsid w:val="00FE7564"/>
    <w:rsid w:val="00FE7649"/>
    <w:rsid w:val="00FE7935"/>
    <w:rsid w:val="00FE7A5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E2BF1"/>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link w:val="a7"/>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rsid w:val="00517A6C"/>
    <w:rPr>
      <w:rFonts w:ascii="Times New Roman" w:hAnsi="Times New Roman"/>
      <w:sz w:val="28"/>
      <w:szCs w:val="22"/>
      <w:lang w:eastAsia="en-US"/>
    </w:rPr>
  </w:style>
  <w:style w:type="paragraph" w:customStyle="1" w:styleId="aa">
    <w:name w:val="заключение"/>
    <w:basedOn w:val="a1"/>
    <w:uiPriority w:val="99"/>
    <w:qFormat/>
    <w:rsid w:val="0062228E"/>
    <w:pPr>
      <w:pageBreakBefore/>
      <w:jc w:val="center"/>
      <w:outlineLvl w:val="0"/>
    </w:pPr>
    <w:rPr>
      <w:b/>
      <w:caps/>
      <w:szCs w:val="28"/>
    </w:rPr>
  </w:style>
  <w:style w:type="paragraph" w:customStyle="1" w:styleId="ab">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uiPriority w:val="99"/>
    <w:qFormat/>
    <w:rsid w:val="00DA14FA"/>
    <w:pPr>
      <w:ind w:firstLine="0"/>
    </w:pPr>
  </w:style>
  <w:style w:type="paragraph" w:customStyle="1" w:styleId="ae">
    <w:name w:val="название таблицы"/>
    <w:basedOn w:val="ac"/>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cs="Tahoma"/>
      <w:sz w:val="16"/>
      <w:szCs w:val="16"/>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Содержание"/>
    <w:basedOn w:val="a1"/>
    <w:next w:val="a2"/>
    <w:uiPriority w:val="99"/>
    <w:qFormat/>
    <w:rsid w:val="00D53FE2"/>
    <w:pPr>
      <w:jc w:val="center"/>
    </w:pPr>
  </w:style>
  <w:style w:type="character" w:styleId="af8">
    <w:name w:val="Strong"/>
    <w:uiPriority w:val="22"/>
    <w:qFormat/>
    <w:rsid w:val="00165F84"/>
    <w:rPr>
      <w:b/>
      <w:bCs/>
    </w:rPr>
  </w:style>
  <w:style w:type="paragraph" w:customStyle="1" w:styleId="af9">
    <w:name w:val="Название таблицы"/>
    <w:basedOn w:val="ac"/>
    <w:uiPriority w:val="99"/>
    <w:qFormat/>
    <w:rsid w:val="00165F84"/>
    <w:pPr>
      <w:jc w:val="left"/>
    </w:pPr>
  </w:style>
  <w:style w:type="character" w:styleId="afa">
    <w:name w:val="Emphasis"/>
    <w:uiPriority w:val="20"/>
    <w:rsid w:val="00CC63F9"/>
    <w:rPr>
      <w:i/>
      <w:iCs/>
    </w:rPr>
  </w:style>
  <w:style w:type="paragraph" w:customStyle="1" w:styleId="afb">
    <w:name w:val="По центру"/>
    <w:basedOn w:val="a1"/>
    <w:link w:val="afc"/>
    <w:qFormat/>
    <w:rsid w:val="00CC63F9"/>
    <w:pPr>
      <w:jc w:val="center"/>
    </w:pPr>
    <w:rPr>
      <w:b/>
      <w:noProof/>
    </w:rPr>
  </w:style>
  <w:style w:type="paragraph" w:customStyle="1" w:styleId="afd">
    <w:name w:val="Название объекта. Название рисунка"/>
    <w:basedOn w:val="a1"/>
    <w:next w:val="a1"/>
    <w:uiPriority w:val="99"/>
    <w:qFormat/>
    <w:rsid w:val="00E020C2"/>
    <w:pPr>
      <w:jc w:val="center"/>
    </w:pPr>
  </w:style>
  <w:style w:type="character" w:customStyle="1" w:styleId="afc">
    <w:name w:val="По центру Знак"/>
    <w:link w:val="afb"/>
    <w:rsid w:val="00CC63F9"/>
    <w:rPr>
      <w:rFonts w:ascii="Times New Roman" w:hAnsi="Times New Roman"/>
      <w:b/>
      <w:noProof/>
      <w:sz w:val="28"/>
      <w:szCs w:val="22"/>
      <w:lang w:eastAsia="en-US"/>
    </w:rPr>
  </w:style>
  <w:style w:type="character" w:styleId="afe">
    <w:name w:val="Placeholder Text"/>
    <w:basedOn w:val="a3"/>
    <w:uiPriority w:val="99"/>
    <w:semiHidden/>
    <w:rsid w:val="000F2708"/>
    <w:rPr>
      <w:color w:val="808080"/>
    </w:rPr>
  </w:style>
  <w:style w:type="paragraph" w:customStyle="1" w:styleId="aff">
    <w:name w:val="Код программы"/>
    <w:basedOn w:val="a1"/>
    <w:uiPriority w:val="99"/>
    <w:qFormat/>
    <w:rsid w:val="00F766FC"/>
    <w:rPr>
      <w:rFonts w:ascii="Courier New" w:hAnsi="Courier New" w:cs="Courier New"/>
      <w:sz w:val="26"/>
      <w:szCs w:val="26"/>
      <w:lang w:val="en-US"/>
    </w:rPr>
  </w:style>
  <w:style w:type="paragraph" w:customStyle="1" w:styleId="aff0">
    <w:name w:val="таблица"/>
    <w:basedOn w:val="a1"/>
    <w:qFormat/>
    <w:rsid w:val="00A75AC4"/>
    <w:pPr>
      <w:ind w:firstLine="0"/>
    </w:pPr>
  </w:style>
  <w:style w:type="paragraph" w:styleId="aff1">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2">
    <w:name w:val="текст"/>
    <w:basedOn w:val="a1"/>
    <w:link w:val="aff3"/>
    <w:qFormat/>
    <w:rsid w:val="00B5735E"/>
    <w:pPr>
      <w:shd w:val="clear" w:color="auto" w:fill="FFFFFF"/>
      <w:ind w:firstLine="851"/>
      <w:jc w:val="both"/>
    </w:pPr>
    <w:rPr>
      <w:rFonts w:eastAsia="Times New Roman" w:cs="Tahoma"/>
      <w:color w:val="000000"/>
      <w:szCs w:val="20"/>
      <w:lang w:eastAsia="ru-RU"/>
    </w:rPr>
  </w:style>
  <w:style w:type="character" w:customStyle="1" w:styleId="aff3">
    <w:name w:val="текст Знак"/>
    <w:link w:val="aff2"/>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4">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5">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6">
    <w:name w:val="Абзац"/>
    <w:basedOn w:val="a1"/>
    <w:link w:val="aff7"/>
    <w:qFormat/>
    <w:rsid w:val="00202550"/>
    <w:pPr>
      <w:jc w:val="both"/>
    </w:pPr>
    <w:rPr>
      <w:rFonts w:eastAsiaTheme="minorHAnsi" w:cstheme="minorBidi"/>
    </w:rPr>
  </w:style>
  <w:style w:type="character" w:customStyle="1" w:styleId="aff7">
    <w:name w:val="Абзац Знак"/>
    <w:basedOn w:val="a3"/>
    <w:link w:val="aff6"/>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8">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 w:type="paragraph" w:styleId="aff9">
    <w:name w:val="Body Text"/>
    <w:basedOn w:val="a1"/>
    <w:link w:val="affa"/>
    <w:rsid w:val="00351717"/>
    <w:pPr>
      <w:widowControl w:val="0"/>
      <w:overflowPunct w:val="0"/>
      <w:autoSpaceDE w:val="0"/>
      <w:autoSpaceDN w:val="0"/>
      <w:adjustRightInd w:val="0"/>
      <w:spacing w:line="260" w:lineRule="exact"/>
      <w:ind w:firstLine="567"/>
      <w:jc w:val="both"/>
      <w:textAlignment w:val="baseline"/>
    </w:pPr>
    <w:rPr>
      <w:rFonts w:eastAsia="Times New Roman"/>
      <w:sz w:val="22"/>
      <w:szCs w:val="20"/>
      <w:lang w:eastAsia="ru-RU"/>
    </w:rPr>
  </w:style>
  <w:style w:type="character" w:customStyle="1" w:styleId="affa">
    <w:name w:val="Основной текст Знак"/>
    <w:basedOn w:val="a3"/>
    <w:link w:val="aff9"/>
    <w:rsid w:val="00351717"/>
    <w:rPr>
      <w:rFonts w:ascii="Times New Roman" w:eastAsia="Times New Roman" w:hAnsi="Times New Roman"/>
      <w:sz w:val="22"/>
    </w:rPr>
  </w:style>
  <w:style w:type="paragraph" w:styleId="affb">
    <w:name w:val="Title"/>
    <w:basedOn w:val="a1"/>
    <w:link w:val="affc"/>
    <w:qFormat/>
    <w:rsid w:val="00351717"/>
    <w:pPr>
      <w:widowControl w:val="0"/>
      <w:overflowPunct w:val="0"/>
      <w:autoSpaceDE w:val="0"/>
      <w:autoSpaceDN w:val="0"/>
      <w:adjustRightInd w:val="0"/>
      <w:ind w:firstLine="567"/>
      <w:jc w:val="center"/>
      <w:textAlignment w:val="baseline"/>
    </w:pPr>
    <w:rPr>
      <w:rFonts w:eastAsia="Times New Roman"/>
      <w:szCs w:val="20"/>
      <w:lang w:eastAsia="ru-RU"/>
    </w:rPr>
  </w:style>
  <w:style w:type="character" w:customStyle="1" w:styleId="affc">
    <w:name w:val="Заголовок Знак"/>
    <w:basedOn w:val="a3"/>
    <w:link w:val="affb"/>
    <w:rsid w:val="00351717"/>
    <w:rPr>
      <w:rFonts w:ascii="Times New Roman" w:eastAsia="Times New Roman" w:hAnsi="Times New Roman"/>
      <w:sz w:val="28"/>
    </w:rPr>
  </w:style>
  <w:style w:type="paragraph" w:styleId="affd">
    <w:name w:val="Subtitle"/>
    <w:basedOn w:val="a1"/>
    <w:link w:val="affe"/>
    <w:qFormat/>
    <w:rsid w:val="00351717"/>
    <w:pPr>
      <w:spacing w:line="288" w:lineRule="auto"/>
      <w:ind w:firstLine="0"/>
      <w:jc w:val="center"/>
    </w:pPr>
    <w:rPr>
      <w:rFonts w:ascii="Arial" w:eastAsia="Times New Roman" w:hAnsi="Arial"/>
      <w:sz w:val="30"/>
      <w:szCs w:val="20"/>
      <w:lang w:eastAsia="ru-RU"/>
    </w:rPr>
  </w:style>
  <w:style w:type="character" w:customStyle="1" w:styleId="affe">
    <w:name w:val="Подзаголовок Знак"/>
    <w:basedOn w:val="a3"/>
    <w:link w:val="affd"/>
    <w:rsid w:val="00351717"/>
    <w:rPr>
      <w:rFonts w:ascii="Arial" w:eastAsia="Times New Roman" w:hAnsi="Arial"/>
      <w:sz w:val="30"/>
    </w:rPr>
  </w:style>
  <w:style w:type="paragraph" w:styleId="afff">
    <w:name w:val="Plain Text"/>
    <w:basedOn w:val="a1"/>
    <w:link w:val="afff0"/>
    <w:semiHidden/>
    <w:unhideWhenUsed/>
    <w:rsid w:val="005A067E"/>
    <w:pPr>
      <w:ind w:firstLine="0"/>
    </w:pPr>
    <w:rPr>
      <w:rFonts w:ascii="Courier New" w:eastAsia="Times New Roman" w:hAnsi="Courier New" w:cs="Courier New"/>
      <w:sz w:val="20"/>
      <w:szCs w:val="20"/>
      <w:lang w:eastAsia="ru-RU"/>
    </w:rPr>
  </w:style>
  <w:style w:type="character" w:customStyle="1" w:styleId="afff0">
    <w:name w:val="Текст Знак"/>
    <w:basedOn w:val="a3"/>
    <w:link w:val="afff"/>
    <w:semiHidden/>
    <w:rsid w:val="005A067E"/>
    <w:rPr>
      <w:rFonts w:ascii="Courier New" w:eastAsia="Times New Roman" w:hAnsi="Courier New" w:cs="Courier New"/>
    </w:rPr>
  </w:style>
  <w:style w:type="character" w:customStyle="1" w:styleId="a7">
    <w:name w:val="Абзац. Основной текст Знак"/>
    <w:link w:val="a2"/>
    <w:locked/>
    <w:rsid w:val="005A067E"/>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7097809">
      <w:bodyDiv w:val="1"/>
      <w:marLeft w:val="0"/>
      <w:marRight w:val="0"/>
      <w:marTop w:val="0"/>
      <w:marBottom w:val="0"/>
      <w:divBdr>
        <w:top w:val="none" w:sz="0" w:space="0" w:color="auto"/>
        <w:left w:val="none" w:sz="0" w:space="0" w:color="auto"/>
        <w:bottom w:val="none" w:sz="0" w:space="0" w:color="auto"/>
        <w:right w:val="none" w:sz="0" w:space="0" w:color="auto"/>
      </w:divBdr>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8092185">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95751805">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28404491">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667504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222035">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2352777">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07765258">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29824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29884645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2205147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311128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74320617">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589878">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0917702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0018516">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1424188">
      <w:bodyDiv w:val="1"/>
      <w:marLeft w:val="0"/>
      <w:marRight w:val="0"/>
      <w:marTop w:val="0"/>
      <w:marBottom w:val="0"/>
      <w:divBdr>
        <w:top w:val="none" w:sz="0" w:space="0" w:color="auto"/>
        <w:left w:val="none" w:sz="0" w:space="0" w:color="auto"/>
        <w:bottom w:val="none" w:sz="0" w:space="0" w:color="auto"/>
        <w:right w:val="none" w:sz="0" w:space="0" w:color="auto"/>
      </w:divBdr>
    </w:div>
    <w:div w:id="983508413">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85932804">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206159">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56126380">
      <w:bodyDiv w:val="1"/>
      <w:marLeft w:val="0"/>
      <w:marRight w:val="0"/>
      <w:marTop w:val="0"/>
      <w:marBottom w:val="0"/>
      <w:divBdr>
        <w:top w:val="none" w:sz="0" w:space="0" w:color="auto"/>
        <w:left w:val="none" w:sz="0" w:space="0" w:color="auto"/>
        <w:bottom w:val="none" w:sz="0" w:space="0" w:color="auto"/>
        <w:right w:val="none" w:sz="0" w:space="0" w:color="auto"/>
      </w:divBdr>
    </w:div>
    <w:div w:id="1076823621">
      <w:bodyDiv w:val="1"/>
      <w:marLeft w:val="0"/>
      <w:marRight w:val="0"/>
      <w:marTop w:val="0"/>
      <w:marBottom w:val="0"/>
      <w:divBdr>
        <w:top w:val="none" w:sz="0" w:space="0" w:color="auto"/>
        <w:left w:val="none" w:sz="0" w:space="0" w:color="auto"/>
        <w:bottom w:val="none" w:sz="0" w:space="0" w:color="auto"/>
        <w:right w:val="none" w:sz="0" w:space="0" w:color="auto"/>
      </w:divBdr>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7677505">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5388060">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56156847">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18791275">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77990998">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427369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18034732">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25440239">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54195079">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4066793">
      <w:bodyDiv w:val="1"/>
      <w:marLeft w:val="0"/>
      <w:marRight w:val="0"/>
      <w:marTop w:val="0"/>
      <w:marBottom w:val="0"/>
      <w:divBdr>
        <w:top w:val="none" w:sz="0" w:space="0" w:color="auto"/>
        <w:left w:val="none" w:sz="0" w:space="0" w:color="auto"/>
        <w:bottom w:val="none" w:sz="0" w:space="0" w:color="auto"/>
        <w:right w:val="none" w:sz="0" w:space="0" w:color="auto"/>
      </w:divBdr>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47706718">
      <w:bodyDiv w:val="1"/>
      <w:marLeft w:val="0"/>
      <w:marRight w:val="0"/>
      <w:marTop w:val="0"/>
      <w:marBottom w:val="0"/>
      <w:divBdr>
        <w:top w:val="none" w:sz="0" w:space="0" w:color="auto"/>
        <w:left w:val="none" w:sz="0" w:space="0" w:color="auto"/>
        <w:bottom w:val="none" w:sz="0" w:space="0" w:color="auto"/>
        <w:right w:val="none" w:sz="0" w:space="0" w:color="auto"/>
      </w:divBdr>
    </w:div>
    <w:div w:id="1663042476">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46681233">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4176187">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20021677">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7102466">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hyperlink" Target="https://bea-edmodo-instruction-rus.tilda.ws" TargetMode="External"/><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hyperlink" Target="https://learn.microsoft.com/ru-ru/dotnet/communitytoolkit/maui"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ebcatalog.io/ru/apps/myclassroom" TargetMode="External"/><Relationship Id="rId33" Type="http://schemas.openxmlformats.org/officeDocument/2006/relationships/hyperlink" Target="https://learn.microsoft.com/ru-ru/dotnet/maui/?view=net-maui-9.0"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mon.tatarstan.ru/rus/file/pub/pub_2277963.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minga.io/solutions/classroom-management-tools-teachers" TargetMode="External"/><Relationship Id="rId32" Type="http://schemas.openxmlformats.org/officeDocument/2006/relationships/hyperlink" Target="https://learn.microsoft.com/ru-ru/dotnet/csharp" TargetMode="External"/><Relationship Id="rId37" Type="http://schemas.openxmlformats.org/officeDocument/2006/relationships/hyperlink" Target="https://www.allroundautomations.com/products/pl-sql-developer"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picktech.ru/product/schools-by" TargetMode="External"/><Relationship Id="rId28" Type="http://schemas.openxmlformats.org/officeDocument/2006/relationships/hyperlink" Target="https://edu.google.co.ug/workspace-for-education/products/classroom" TargetMode="External"/><Relationship Id="rId36" Type="http://schemas.openxmlformats.org/officeDocument/2006/relationships/hyperlink" Target="https://www.oracle.com/database"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groiro.by/&#1086;&#1073;-&#1080;&#1085;&#1089;&#1090;&#1080;&#1090;&#1091;&#1090;&#1077;/&#1089;&#1077;&#1088;&#1074;&#1080;&#1089;&#1099;/&#1085;&#1086;&#1074;&#1086;&#1089;&#1090;&#1080;/p-68273.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schools.by" TargetMode="External"/><Relationship Id="rId27" Type="http://schemas.openxmlformats.org/officeDocument/2006/relationships/hyperlink" Target="https://soware.ru/products/edmodo" TargetMode="External"/><Relationship Id="rId30" Type="http://schemas.openxmlformats.org/officeDocument/2006/relationships/hyperlink" Target="https://www.classdojo.com/ru-ru/points" TargetMode="External"/><Relationship Id="rId35" Type="http://schemas.openxmlformats.org/officeDocument/2006/relationships/hyperlink" Target="https://visualstudio.microsoft.com/ru"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2</TotalTime>
  <Pages>64</Pages>
  <Words>12838</Words>
  <Characters>73183</Characters>
  <Application>Microsoft Office Word</Application>
  <DocSecurity>0</DocSecurity>
  <Lines>609</Lines>
  <Paragraphs>17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8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887</cp:revision>
  <cp:lastPrinted>2025-05-15T01:12:00Z</cp:lastPrinted>
  <dcterms:created xsi:type="dcterms:W3CDTF">2022-04-06T03:41:00Z</dcterms:created>
  <dcterms:modified xsi:type="dcterms:W3CDTF">2025-05-15T01:14:00Z</dcterms:modified>
</cp:coreProperties>
</file>